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1810B095"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F94621">
        <w:rPr>
          <w:rFonts w:ascii="Arial" w:eastAsia="ＭＳ Ｐゴシック" w:hAnsi="Arial" w:cs="Arial" w:hint="eastAsia"/>
          <w:b/>
          <w:bCs/>
          <w:sz w:val="40"/>
          <w:szCs w:val="40"/>
        </w:rPr>
        <w:t>25.</w:t>
      </w:r>
      <w:r w:rsidR="00C63DD4">
        <w:rPr>
          <w:rFonts w:ascii="Arial" w:eastAsia="ＭＳ Ｐゴシック" w:hAnsi="Arial" w:cs="Arial"/>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1E644252"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5A5A44">
        <w:rPr>
          <w:rFonts w:ascii="Arial" w:eastAsia="ＭＳ Ｐゴシック" w:hAnsi="Arial" w:cs="Arial"/>
          <w:b/>
          <w:noProof/>
          <w:sz w:val="40"/>
          <w:szCs w:val="40"/>
          <w:lang w:eastAsia="zh-TW"/>
        </w:rPr>
        <w:t>2</w:t>
      </w:r>
      <w:r w:rsidR="00F94621">
        <w:rPr>
          <w:rFonts w:ascii="Arial" w:eastAsia="ＭＳ Ｐゴシック" w:hAnsi="Arial" w:cs="Arial" w:hint="eastAsia"/>
          <w:b/>
          <w:noProof/>
          <w:sz w:val="40"/>
          <w:szCs w:val="40"/>
        </w:rPr>
        <w:t>2</w:t>
      </w:r>
      <w:r w:rsidRPr="002D6108">
        <w:rPr>
          <w:rFonts w:ascii="ＭＳ Ｐゴシック" w:eastAsia="ＭＳ Ｐゴシック" w:hAnsi="ＭＳ Ｐゴシック" w:hint="eastAsia"/>
          <w:b/>
          <w:noProof/>
          <w:sz w:val="40"/>
          <w:szCs w:val="40"/>
          <w:lang w:eastAsia="zh-TW"/>
        </w:rPr>
        <w:t>年</w:t>
      </w:r>
      <w:r w:rsidR="00C63DD4">
        <w:rPr>
          <w:rFonts w:ascii="Arial" w:eastAsia="ＭＳ Ｐゴシック" w:hAnsi="Arial" w:cs="Arial"/>
          <w:b/>
          <w:noProof/>
          <w:sz w:val="40"/>
          <w:szCs w:val="40"/>
        </w:rPr>
        <w:t>9</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666E61A2"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187607">
          <w:rPr>
            <w:rStyle w:val="aa"/>
            <w:rFonts w:ascii="ＭＳ Ｐ明朝" w:eastAsia="ＭＳ Ｐ明朝" w:hAnsi="ＭＳ Ｐ明朝"/>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6557D1">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7C1AA06C" w:rsidR="00DD5CB3" w:rsidRPr="00DD5CB3" w:rsidRDefault="00B14917"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Pr>
        <w:rPr>
          <w:noProof/>
        </w:rPr>
      </w:pPr>
    </w:p>
    <w:p w14:paraId="782E6652" w14:textId="451550AD" w:rsidR="00DD5CB3" w:rsidRDefault="00B14917" w:rsidP="000D4536">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187607">
          <w:rPr>
            <w:rStyle w:val="aa"/>
            <w:rFonts w:ascii="ＭＳ Ｐ明朝" w:eastAsia="ＭＳ Ｐ明朝" w:hAnsi="ＭＳ Ｐ明朝"/>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6557D1">
          <w:rPr>
            <w:webHidden/>
          </w:rPr>
          <w:t>1</w:t>
        </w:r>
        <w:r w:rsidR="00DD5CB3">
          <w:rPr>
            <w:webHidden/>
          </w:rPr>
          <w:fldChar w:fldCharType="end"/>
        </w:r>
      </w:hyperlink>
    </w:p>
    <w:p w14:paraId="27183CF2" w14:textId="6607D19B" w:rsidR="00DD5CB3" w:rsidRDefault="00B14917" w:rsidP="000D4536">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187607">
          <w:rPr>
            <w:rStyle w:val="aa"/>
            <w:rFonts w:ascii="ＭＳ Ｐ明朝" w:eastAsia="ＭＳ Ｐ明朝" w:hAnsi="ＭＳ Ｐ明朝"/>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6557D1">
          <w:rPr>
            <w:webHidden/>
          </w:rPr>
          <w:t>1</w:t>
        </w:r>
        <w:r w:rsidR="00DD5CB3">
          <w:rPr>
            <w:webHidden/>
          </w:rPr>
          <w:fldChar w:fldCharType="end"/>
        </w:r>
      </w:hyperlink>
    </w:p>
    <w:p w14:paraId="67E6CBC8" w14:textId="22F79C15" w:rsidR="00DD5CB3" w:rsidRDefault="00B14917" w:rsidP="000D4536">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187607">
          <w:rPr>
            <w:rStyle w:val="aa"/>
            <w:rFonts w:ascii="ＭＳ Ｐ明朝" w:eastAsia="ＭＳ Ｐ明朝" w:hAnsi="ＭＳ Ｐ明朝"/>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6557D1">
          <w:rPr>
            <w:webHidden/>
          </w:rPr>
          <w:t>2</w:t>
        </w:r>
        <w:r w:rsidR="00DD5CB3">
          <w:rPr>
            <w:webHidden/>
          </w:rPr>
          <w:fldChar w:fldCharType="end"/>
        </w:r>
      </w:hyperlink>
    </w:p>
    <w:p w14:paraId="1C249685" w14:textId="728C983C" w:rsidR="00DD5CB3" w:rsidRDefault="00B14917" w:rsidP="000D4536">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6557D1">
          <w:rPr>
            <w:webHidden/>
          </w:rPr>
          <w:t>2</w:t>
        </w:r>
        <w:r w:rsidR="00DD5CB3">
          <w:rPr>
            <w:webHidden/>
          </w:rPr>
          <w:fldChar w:fldCharType="end"/>
        </w:r>
      </w:hyperlink>
    </w:p>
    <w:p w14:paraId="42AF1E25" w14:textId="578AD014" w:rsidR="00DD5CB3" w:rsidRPr="00DD5CB3" w:rsidRDefault="00B14917" w:rsidP="00DD5CB3">
      <w:pPr>
        <w:pStyle w:val="22"/>
        <w:rPr>
          <w:rFonts w:ascii="ＭＳ Ｐゴシック" w:hAnsi="ＭＳ Ｐゴシック"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3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3</w:t>
        </w:r>
        <w:r w:rsidR="00DD5CB3" w:rsidRPr="00DD5CB3">
          <w:rPr>
            <w:rFonts w:ascii="ＭＳ Ｐゴシック" w:hAnsi="ＭＳ Ｐゴシック"/>
            <w:webHidden/>
          </w:rPr>
          <w:fldChar w:fldCharType="end"/>
        </w:r>
      </w:hyperlink>
    </w:p>
    <w:p w14:paraId="53244343" w14:textId="31BB60CD" w:rsidR="00DD5CB3" w:rsidRPr="00DD5CB3" w:rsidRDefault="00B14917" w:rsidP="00DD5CB3">
      <w:pPr>
        <w:pStyle w:val="22"/>
        <w:rPr>
          <w:rFonts w:ascii="ＭＳ Ｐゴシック" w:hAnsi="ＭＳ Ｐゴシック"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アルゴリズム仕様</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4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3</w:t>
        </w:r>
        <w:r w:rsidR="00DD5CB3" w:rsidRPr="00DD5CB3">
          <w:rPr>
            <w:rFonts w:ascii="ＭＳ Ｐゴシック" w:hAnsi="ＭＳ Ｐゴシック"/>
            <w:webHidden/>
          </w:rPr>
          <w:fldChar w:fldCharType="end"/>
        </w:r>
      </w:hyperlink>
    </w:p>
    <w:p w14:paraId="313548AB" w14:textId="713E73C3" w:rsidR="00DD5CB3" w:rsidRPr="00DD5CB3" w:rsidRDefault="00B14917" w:rsidP="00DD5CB3">
      <w:pPr>
        <w:pStyle w:val="22"/>
        <w:rPr>
          <w:rFonts w:ascii="ＭＳ Ｐゴシック" w:hAnsi="ＭＳ Ｐゴシック"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カテゴリー（アルゴリズム区分）</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5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4</w:t>
        </w:r>
        <w:r w:rsidR="00DD5CB3" w:rsidRPr="00DD5CB3">
          <w:rPr>
            <w:rFonts w:ascii="ＭＳ Ｐゴシック" w:hAnsi="ＭＳ Ｐゴシック"/>
            <w:webHidden/>
          </w:rPr>
          <w:fldChar w:fldCharType="end"/>
        </w:r>
      </w:hyperlink>
    </w:p>
    <w:p w14:paraId="64318E1A" w14:textId="0C945CBC" w:rsidR="00DD5CB3" w:rsidRPr="00DD5CB3" w:rsidRDefault="00B14917" w:rsidP="00DD5CB3">
      <w:pPr>
        <w:pStyle w:val="22"/>
        <w:rPr>
          <w:rFonts w:ascii="ＭＳ Ｐゴシック" w:hAnsi="ＭＳ Ｐゴシック"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ウェイト（用語の重み）</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6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4</w:t>
        </w:r>
        <w:r w:rsidR="00DD5CB3" w:rsidRPr="00DD5CB3">
          <w:rPr>
            <w:rFonts w:ascii="ＭＳ Ｐゴシック" w:hAnsi="ＭＳ Ｐゴシック"/>
            <w:webHidden/>
          </w:rPr>
          <w:fldChar w:fldCharType="end"/>
        </w:r>
      </w:hyperlink>
    </w:p>
    <w:p w14:paraId="5C256E4F" w14:textId="15E7A3B8" w:rsidR="00DD5CB3" w:rsidRPr="00DD5CB3" w:rsidRDefault="00B14917" w:rsidP="00DD5CB3">
      <w:pPr>
        <w:pStyle w:val="22"/>
        <w:rPr>
          <w:rFonts w:ascii="ＭＳ Ｐゴシック" w:hAnsi="ＭＳ Ｐゴシック"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階層構造</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7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4</w:t>
        </w:r>
        <w:r w:rsidR="00DD5CB3" w:rsidRPr="00DD5CB3">
          <w:rPr>
            <w:rFonts w:ascii="ＭＳ Ｐゴシック" w:hAnsi="ＭＳ Ｐゴシック"/>
            <w:webHidden/>
          </w:rPr>
          <w:fldChar w:fldCharType="end"/>
        </w:r>
      </w:hyperlink>
    </w:p>
    <w:p w14:paraId="2305B800" w14:textId="45BC2B51" w:rsidR="00DD5CB3" w:rsidRPr="00DD5CB3" w:rsidRDefault="00B14917" w:rsidP="00DD5CB3">
      <w:pPr>
        <w:pStyle w:val="22"/>
        <w:rPr>
          <w:rFonts w:ascii="ＭＳ Ｐゴシック" w:hAnsi="ＭＳ Ｐゴシック" w:cstheme="minorBidi"/>
          <w:szCs w:val="22"/>
        </w:rPr>
      </w:pPr>
      <w:hyperlink w:anchor="_Toc95749398" w:history="1">
        <w:r w:rsidR="00DD5CB3" w:rsidRPr="00DD5CB3">
          <w:rPr>
            <w:rStyle w:val="aa"/>
            <w:rFonts w:ascii="ＭＳ Ｐゴシック" w:hAnsi="ＭＳ Ｐゴシック"/>
          </w:rPr>
          <w:t>1.4.6</w:t>
        </w:r>
        <w:r w:rsidR="00DD5CB3" w:rsidRPr="00DD5CB3">
          <w:rPr>
            <w:rFonts w:ascii="ＭＳ Ｐゴシック" w:hAnsi="ＭＳ Ｐゴシック" w:cstheme="minorBidi"/>
            <w:szCs w:val="22"/>
          </w:rPr>
          <w:tab/>
        </w:r>
        <w:r w:rsidR="00DD5CB3" w:rsidRPr="00DD5CB3">
          <w:rPr>
            <w:rStyle w:val="aa"/>
            <w:rFonts w:ascii="ＭＳ Ｐゴシック" w:hAnsi="ＭＳ Ｐゴシック"/>
          </w:rPr>
          <w:t>PT/LLT</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8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4</w:t>
        </w:r>
        <w:r w:rsidR="00DD5CB3" w:rsidRPr="00DD5CB3">
          <w:rPr>
            <w:rFonts w:ascii="ＭＳ Ｐゴシック" w:hAnsi="ＭＳ Ｐゴシック"/>
            <w:webHidden/>
          </w:rPr>
          <w:fldChar w:fldCharType="end"/>
        </w:r>
      </w:hyperlink>
    </w:p>
    <w:p w14:paraId="2D708FAC" w14:textId="68640353" w:rsidR="00DD5CB3" w:rsidRDefault="00B14917" w:rsidP="00DD5CB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ascii="ＭＳ Ｐゴシック" w:hAnsi="ＭＳ Ｐゴシック" w:cstheme="minorBidi"/>
            <w:szCs w:val="22"/>
          </w:rPr>
          <w:tab/>
        </w:r>
        <w:r w:rsidR="00DD5CB3" w:rsidRPr="00DD5CB3">
          <w:rPr>
            <w:rStyle w:val="aa"/>
            <w:rFonts w:ascii="ＭＳ Ｐゴシック" w:hAnsi="ＭＳ Ｐゴシック"/>
            <w:lang w:val="fr-BE"/>
          </w:rPr>
          <w:t>用語のステータス</w:t>
        </w:r>
        <w:r w:rsidR="00DD5CB3" w:rsidRPr="00DD5CB3">
          <w:rPr>
            <w:rFonts w:ascii="ＭＳ Ｐゴシック" w:hAnsi="ＭＳ Ｐゴシック"/>
            <w:webHidden/>
          </w:rPr>
          <w:tab/>
        </w:r>
        <w:r w:rsidR="00DD5CB3" w:rsidRPr="00DD5CB3">
          <w:rPr>
            <w:rFonts w:ascii="ＭＳ Ｐゴシック" w:hAnsi="ＭＳ Ｐゴシック"/>
            <w:webHidden/>
          </w:rPr>
          <w:fldChar w:fldCharType="begin"/>
        </w:r>
        <w:r w:rsidR="00DD5CB3" w:rsidRPr="00DD5CB3">
          <w:rPr>
            <w:rFonts w:ascii="ＭＳ Ｐゴシック" w:hAnsi="ＭＳ Ｐゴシック"/>
            <w:webHidden/>
          </w:rPr>
          <w:instrText xml:space="preserve"> PAGEREF _Toc95749399 \h </w:instrText>
        </w:r>
        <w:r w:rsidR="00DD5CB3" w:rsidRPr="00DD5CB3">
          <w:rPr>
            <w:rFonts w:ascii="ＭＳ Ｐゴシック" w:hAnsi="ＭＳ Ｐゴシック"/>
            <w:webHidden/>
          </w:rPr>
        </w:r>
        <w:r w:rsidR="00DD5CB3" w:rsidRPr="00DD5CB3">
          <w:rPr>
            <w:rFonts w:ascii="ＭＳ Ｐゴシック" w:hAnsi="ＭＳ Ｐゴシック"/>
            <w:webHidden/>
          </w:rPr>
          <w:fldChar w:fldCharType="separate"/>
        </w:r>
        <w:r w:rsidR="006557D1">
          <w:rPr>
            <w:rFonts w:ascii="ＭＳ Ｐゴシック" w:hAnsi="ＭＳ Ｐゴシック"/>
            <w:webHidden/>
          </w:rPr>
          <w:t>5</w:t>
        </w:r>
        <w:r w:rsidR="00DD5CB3" w:rsidRPr="00DD5CB3">
          <w:rPr>
            <w:rFonts w:ascii="ＭＳ Ｐゴシック" w:hAnsi="ＭＳ Ｐゴシック"/>
            <w:webHidden/>
          </w:rPr>
          <w:fldChar w:fldCharType="end"/>
        </w:r>
      </w:hyperlink>
    </w:p>
    <w:p w14:paraId="524491C0" w14:textId="4034A815" w:rsidR="00DD5CB3" w:rsidRDefault="00B14917" w:rsidP="000D4536">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6557D1">
          <w:rPr>
            <w:webHidden/>
          </w:rPr>
          <w:t>5</w:t>
        </w:r>
        <w:r w:rsidR="00DD5CB3">
          <w:rPr>
            <w:webHidden/>
          </w:rPr>
          <w:fldChar w:fldCharType="end"/>
        </w:r>
      </w:hyperlink>
    </w:p>
    <w:p w14:paraId="2B984B8B" w14:textId="6E4E391D" w:rsidR="00DD5CB3" w:rsidRPr="00DD5CB3" w:rsidRDefault="00B14917">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6557D1">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61D88D84" w:rsidR="00DD5CB3" w:rsidRDefault="00B14917">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6557D1">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16F318D5" w:rsidR="00DD5CB3" w:rsidRPr="00DD5CB3" w:rsidRDefault="00B14917"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Pr>
        <w:rPr>
          <w:noProof/>
        </w:rPr>
      </w:pPr>
    </w:p>
    <w:p w14:paraId="32454FB6" w14:textId="34CC06C1" w:rsidR="00DD5CB3" w:rsidRDefault="00B14917" w:rsidP="000D4536">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6557D1">
          <w:rPr>
            <w:webHidden/>
          </w:rPr>
          <w:t>8</w:t>
        </w:r>
        <w:r w:rsidR="00DD5CB3">
          <w:rPr>
            <w:webHidden/>
          </w:rPr>
          <w:fldChar w:fldCharType="end"/>
        </w:r>
      </w:hyperlink>
    </w:p>
    <w:p w14:paraId="280FCFD0" w14:textId="3A071727" w:rsidR="00DD5CB3" w:rsidRDefault="00B14917" w:rsidP="000D4536">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6557D1">
          <w:rPr>
            <w:webHidden/>
          </w:rPr>
          <w:t>10</w:t>
        </w:r>
        <w:r w:rsidR="00DD5CB3">
          <w:rPr>
            <w:webHidden/>
          </w:rPr>
          <w:fldChar w:fldCharType="end"/>
        </w:r>
      </w:hyperlink>
    </w:p>
    <w:p w14:paraId="01A4181D" w14:textId="28D619AC" w:rsidR="00DD5CB3" w:rsidRDefault="00B14917" w:rsidP="000D4536">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6557D1">
          <w:rPr>
            <w:webHidden/>
          </w:rPr>
          <w:t>12</w:t>
        </w:r>
        <w:r w:rsidR="00DD5CB3">
          <w:rPr>
            <w:webHidden/>
          </w:rPr>
          <w:fldChar w:fldCharType="end"/>
        </w:r>
      </w:hyperlink>
    </w:p>
    <w:p w14:paraId="0F3DB0D5" w14:textId="784E06E7" w:rsidR="00DD5CB3" w:rsidRDefault="00B14917" w:rsidP="000D4536">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6557D1">
          <w:rPr>
            <w:webHidden/>
          </w:rPr>
          <w:t>14</w:t>
        </w:r>
        <w:r w:rsidR="00DD5CB3">
          <w:rPr>
            <w:webHidden/>
          </w:rPr>
          <w:fldChar w:fldCharType="end"/>
        </w:r>
      </w:hyperlink>
    </w:p>
    <w:p w14:paraId="4CB599DF" w14:textId="164635CD" w:rsidR="00DD5CB3" w:rsidRDefault="00B14917" w:rsidP="000D4536">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6557D1">
          <w:rPr>
            <w:webHidden/>
          </w:rPr>
          <w:t>16</w:t>
        </w:r>
        <w:r w:rsidR="00DD5CB3">
          <w:rPr>
            <w:webHidden/>
          </w:rPr>
          <w:fldChar w:fldCharType="end"/>
        </w:r>
      </w:hyperlink>
    </w:p>
    <w:p w14:paraId="6DDCD1B8" w14:textId="4C97AFBA" w:rsidR="00DD5CB3" w:rsidRDefault="00B14917" w:rsidP="000D4536">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6557D1">
          <w:rPr>
            <w:webHidden/>
          </w:rPr>
          <w:t>18</w:t>
        </w:r>
        <w:r w:rsidR="00DD5CB3">
          <w:rPr>
            <w:webHidden/>
          </w:rPr>
          <w:fldChar w:fldCharType="end"/>
        </w:r>
      </w:hyperlink>
    </w:p>
    <w:p w14:paraId="4B666FF0" w14:textId="37FEE368" w:rsidR="00DD5CB3" w:rsidRDefault="00B14917" w:rsidP="000D4536">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6557D1">
          <w:rPr>
            <w:webHidden/>
          </w:rPr>
          <w:t>20</w:t>
        </w:r>
        <w:r w:rsidR="00DD5CB3">
          <w:rPr>
            <w:webHidden/>
          </w:rPr>
          <w:fldChar w:fldCharType="end"/>
        </w:r>
      </w:hyperlink>
    </w:p>
    <w:p w14:paraId="33E119D6" w14:textId="2F28ADBF" w:rsidR="00DD5CB3" w:rsidRDefault="00B14917" w:rsidP="000D4536">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6557D1">
          <w:rPr>
            <w:webHidden/>
          </w:rPr>
          <w:t>22</w:t>
        </w:r>
        <w:r w:rsidR="00DD5CB3">
          <w:rPr>
            <w:webHidden/>
          </w:rPr>
          <w:fldChar w:fldCharType="end"/>
        </w:r>
      </w:hyperlink>
    </w:p>
    <w:p w14:paraId="5DA903CD" w14:textId="3E86BDA1" w:rsidR="00DD5CB3" w:rsidRDefault="00B14917" w:rsidP="000D4536">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6557D1">
          <w:rPr>
            <w:webHidden/>
          </w:rPr>
          <w:t>24</w:t>
        </w:r>
        <w:r w:rsidR="00DD5CB3">
          <w:rPr>
            <w:webHidden/>
          </w:rPr>
          <w:fldChar w:fldCharType="end"/>
        </w:r>
      </w:hyperlink>
    </w:p>
    <w:p w14:paraId="3803C03E" w14:textId="06A1BA17" w:rsidR="00DD5CB3" w:rsidRDefault="00B14917" w:rsidP="000D4536">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6557D1">
          <w:rPr>
            <w:webHidden/>
          </w:rPr>
          <w:t>26</w:t>
        </w:r>
        <w:r w:rsidR="00DD5CB3">
          <w:rPr>
            <w:webHidden/>
          </w:rPr>
          <w:fldChar w:fldCharType="end"/>
        </w:r>
      </w:hyperlink>
    </w:p>
    <w:p w14:paraId="02F2CC2A" w14:textId="38BDE211" w:rsidR="00DD5CB3" w:rsidRDefault="00B14917" w:rsidP="000D4536">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6557D1">
          <w:rPr>
            <w:webHidden/>
          </w:rPr>
          <w:t>28</w:t>
        </w:r>
        <w:r w:rsidR="00DD5CB3">
          <w:rPr>
            <w:webHidden/>
          </w:rPr>
          <w:fldChar w:fldCharType="end"/>
        </w:r>
      </w:hyperlink>
    </w:p>
    <w:p w14:paraId="378F1F3B" w14:textId="12277D3C" w:rsidR="00DD5CB3" w:rsidRDefault="00B14917" w:rsidP="000D4536">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6557D1">
          <w:rPr>
            <w:webHidden/>
          </w:rPr>
          <w:t>32</w:t>
        </w:r>
        <w:r w:rsidR="00DD5CB3">
          <w:rPr>
            <w:webHidden/>
          </w:rPr>
          <w:fldChar w:fldCharType="end"/>
        </w:r>
      </w:hyperlink>
    </w:p>
    <w:p w14:paraId="08ADE837" w14:textId="55B0FF4A" w:rsidR="00DD5CB3" w:rsidRDefault="00B14917" w:rsidP="000D4536">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6557D1">
          <w:rPr>
            <w:webHidden/>
          </w:rPr>
          <w:t>34</w:t>
        </w:r>
        <w:r w:rsidR="00DD5CB3">
          <w:rPr>
            <w:webHidden/>
          </w:rPr>
          <w:fldChar w:fldCharType="end"/>
        </w:r>
      </w:hyperlink>
    </w:p>
    <w:p w14:paraId="12B23EEE" w14:textId="387ED1CF" w:rsidR="00DD5CB3" w:rsidRDefault="00B14917" w:rsidP="000D4536">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6557D1">
          <w:rPr>
            <w:webHidden/>
          </w:rPr>
          <w:t>37</w:t>
        </w:r>
        <w:r w:rsidR="00DD5CB3">
          <w:rPr>
            <w:webHidden/>
          </w:rPr>
          <w:fldChar w:fldCharType="end"/>
        </w:r>
      </w:hyperlink>
    </w:p>
    <w:p w14:paraId="5B24E5BC" w14:textId="64376F80" w:rsidR="00DD5CB3" w:rsidRDefault="00B14917" w:rsidP="000D4536">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6557D1">
          <w:rPr>
            <w:webHidden/>
          </w:rPr>
          <w:t>39</w:t>
        </w:r>
        <w:r w:rsidR="00DD5CB3">
          <w:rPr>
            <w:webHidden/>
          </w:rPr>
          <w:fldChar w:fldCharType="end"/>
        </w:r>
      </w:hyperlink>
    </w:p>
    <w:p w14:paraId="318E3CC2" w14:textId="28094061" w:rsidR="00DD5CB3" w:rsidRDefault="00B14917" w:rsidP="000D4536">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6557D1">
          <w:rPr>
            <w:webHidden/>
          </w:rPr>
          <w:t>41</w:t>
        </w:r>
        <w:r w:rsidR="00DD5CB3">
          <w:rPr>
            <w:webHidden/>
          </w:rPr>
          <w:fldChar w:fldCharType="end"/>
        </w:r>
      </w:hyperlink>
    </w:p>
    <w:p w14:paraId="38BDA1B0" w14:textId="03867E00" w:rsidR="00DD5CB3" w:rsidRDefault="00B14917" w:rsidP="000D4536">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6557D1">
          <w:rPr>
            <w:webHidden/>
          </w:rPr>
          <w:t>44</w:t>
        </w:r>
        <w:r w:rsidR="00DD5CB3">
          <w:rPr>
            <w:webHidden/>
          </w:rPr>
          <w:fldChar w:fldCharType="end"/>
        </w:r>
      </w:hyperlink>
    </w:p>
    <w:p w14:paraId="5DF0B427" w14:textId="624C163C" w:rsidR="00DD5CB3" w:rsidRDefault="00B14917" w:rsidP="000D4536">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6557D1">
          <w:rPr>
            <w:webHidden/>
          </w:rPr>
          <w:t>48</w:t>
        </w:r>
        <w:r w:rsidR="00DD5CB3">
          <w:rPr>
            <w:webHidden/>
          </w:rPr>
          <w:fldChar w:fldCharType="end"/>
        </w:r>
      </w:hyperlink>
    </w:p>
    <w:p w14:paraId="763C267D" w14:textId="73FF5FA0" w:rsidR="00DD5CB3" w:rsidRDefault="00B14917" w:rsidP="000D4536">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6557D1">
          <w:rPr>
            <w:webHidden/>
          </w:rPr>
          <w:t>50</w:t>
        </w:r>
        <w:r w:rsidR="00DD5CB3">
          <w:rPr>
            <w:webHidden/>
          </w:rPr>
          <w:fldChar w:fldCharType="end"/>
        </w:r>
      </w:hyperlink>
    </w:p>
    <w:p w14:paraId="7C9D7FF1" w14:textId="70FB6043" w:rsidR="00DD5CB3" w:rsidRDefault="00B14917" w:rsidP="000D4536">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6557D1">
          <w:rPr>
            <w:webHidden/>
          </w:rPr>
          <w:t>52</w:t>
        </w:r>
        <w:r w:rsidR="00DD5CB3">
          <w:rPr>
            <w:webHidden/>
          </w:rPr>
          <w:fldChar w:fldCharType="end"/>
        </w:r>
      </w:hyperlink>
    </w:p>
    <w:p w14:paraId="41424E8A" w14:textId="471B60C3" w:rsidR="00DD5CB3" w:rsidRDefault="00B14917" w:rsidP="000D4536">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6557D1">
          <w:rPr>
            <w:webHidden/>
          </w:rPr>
          <w:t>54</w:t>
        </w:r>
        <w:r w:rsidR="00DD5CB3">
          <w:rPr>
            <w:webHidden/>
          </w:rPr>
          <w:fldChar w:fldCharType="end"/>
        </w:r>
      </w:hyperlink>
    </w:p>
    <w:p w14:paraId="27CBE611" w14:textId="607FE5A4" w:rsidR="00DD5CB3" w:rsidRDefault="00B14917" w:rsidP="000D4536">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6557D1">
          <w:rPr>
            <w:webHidden/>
          </w:rPr>
          <w:t>57</w:t>
        </w:r>
        <w:r w:rsidR="00DD5CB3">
          <w:rPr>
            <w:webHidden/>
          </w:rPr>
          <w:fldChar w:fldCharType="end"/>
        </w:r>
      </w:hyperlink>
    </w:p>
    <w:p w14:paraId="5445DD29" w14:textId="1683D3B3" w:rsidR="00DD5CB3" w:rsidRDefault="00B14917" w:rsidP="000D4536">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6557D1">
          <w:rPr>
            <w:webHidden/>
          </w:rPr>
          <w:t>59</w:t>
        </w:r>
        <w:r w:rsidR="00DD5CB3">
          <w:rPr>
            <w:webHidden/>
          </w:rPr>
          <w:fldChar w:fldCharType="end"/>
        </w:r>
      </w:hyperlink>
    </w:p>
    <w:p w14:paraId="17425692" w14:textId="4778D390" w:rsidR="00DD5CB3" w:rsidRDefault="00B14917" w:rsidP="000D4536">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6557D1">
          <w:rPr>
            <w:webHidden/>
          </w:rPr>
          <w:t>61</w:t>
        </w:r>
        <w:r w:rsidR="00DD5CB3">
          <w:rPr>
            <w:webHidden/>
          </w:rPr>
          <w:fldChar w:fldCharType="end"/>
        </w:r>
      </w:hyperlink>
    </w:p>
    <w:p w14:paraId="66FFEF5C" w14:textId="54396C0F" w:rsidR="00DD5CB3" w:rsidRDefault="00B14917" w:rsidP="000D4536">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6557D1">
          <w:rPr>
            <w:webHidden/>
          </w:rPr>
          <w:t>63</w:t>
        </w:r>
        <w:r w:rsidR="00DD5CB3">
          <w:rPr>
            <w:webHidden/>
          </w:rPr>
          <w:fldChar w:fldCharType="end"/>
        </w:r>
      </w:hyperlink>
    </w:p>
    <w:p w14:paraId="038E91D7" w14:textId="4988B916" w:rsidR="00DD5CB3" w:rsidRDefault="00B14917" w:rsidP="000D4536">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6557D1">
          <w:rPr>
            <w:webHidden/>
          </w:rPr>
          <w:t>66</w:t>
        </w:r>
        <w:r w:rsidR="00DD5CB3">
          <w:rPr>
            <w:webHidden/>
          </w:rPr>
          <w:fldChar w:fldCharType="end"/>
        </w:r>
      </w:hyperlink>
    </w:p>
    <w:p w14:paraId="0F7D8A6C" w14:textId="0706AB1E" w:rsidR="00DD5CB3" w:rsidRDefault="00B14917" w:rsidP="000D4536">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6557D1">
          <w:rPr>
            <w:webHidden/>
          </w:rPr>
          <w:t>69</w:t>
        </w:r>
        <w:r w:rsidR="00DD5CB3">
          <w:rPr>
            <w:webHidden/>
          </w:rPr>
          <w:fldChar w:fldCharType="end"/>
        </w:r>
      </w:hyperlink>
    </w:p>
    <w:p w14:paraId="5E34163E" w14:textId="04F96DC4" w:rsidR="00DD5CB3" w:rsidRDefault="00B14917" w:rsidP="000D4536">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6557D1">
          <w:rPr>
            <w:webHidden/>
          </w:rPr>
          <w:t>75</w:t>
        </w:r>
        <w:r w:rsidR="00DD5CB3">
          <w:rPr>
            <w:webHidden/>
          </w:rPr>
          <w:fldChar w:fldCharType="end"/>
        </w:r>
      </w:hyperlink>
    </w:p>
    <w:p w14:paraId="0F462D88" w14:textId="15D8C180" w:rsidR="00DD5CB3" w:rsidRDefault="00B14917" w:rsidP="000D4536">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6557D1">
          <w:rPr>
            <w:webHidden/>
          </w:rPr>
          <w:t>77</w:t>
        </w:r>
        <w:r w:rsidR="00DD5CB3">
          <w:rPr>
            <w:webHidden/>
          </w:rPr>
          <w:fldChar w:fldCharType="end"/>
        </w:r>
      </w:hyperlink>
    </w:p>
    <w:p w14:paraId="124D6831" w14:textId="613DA76F" w:rsidR="00DD5CB3" w:rsidRDefault="00B14917" w:rsidP="000D4536">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6557D1">
          <w:rPr>
            <w:webHidden/>
          </w:rPr>
          <w:t>79</w:t>
        </w:r>
        <w:r w:rsidR="00DD5CB3">
          <w:rPr>
            <w:webHidden/>
          </w:rPr>
          <w:fldChar w:fldCharType="end"/>
        </w:r>
      </w:hyperlink>
    </w:p>
    <w:p w14:paraId="3EA2D29A" w14:textId="4F0923B8" w:rsidR="00DD5CB3" w:rsidRDefault="00B14917" w:rsidP="000D4536">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6557D1">
          <w:rPr>
            <w:webHidden/>
          </w:rPr>
          <w:t>82</w:t>
        </w:r>
        <w:r w:rsidR="00DD5CB3">
          <w:rPr>
            <w:webHidden/>
          </w:rPr>
          <w:fldChar w:fldCharType="end"/>
        </w:r>
      </w:hyperlink>
    </w:p>
    <w:p w14:paraId="07763DA2" w14:textId="625D8831" w:rsidR="00DD5CB3" w:rsidRDefault="00B14917" w:rsidP="000D4536">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6557D1">
          <w:rPr>
            <w:webHidden/>
          </w:rPr>
          <w:t>84</w:t>
        </w:r>
        <w:r w:rsidR="00DD5CB3">
          <w:rPr>
            <w:webHidden/>
          </w:rPr>
          <w:fldChar w:fldCharType="end"/>
        </w:r>
      </w:hyperlink>
    </w:p>
    <w:p w14:paraId="5E27219A" w14:textId="36F13CB1" w:rsidR="00DD5CB3" w:rsidRDefault="00B14917" w:rsidP="000D4536">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6557D1">
          <w:rPr>
            <w:webHidden/>
          </w:rPr>
          <w:t>86</w:t>
        </w:r>
        <w:r w:rsidR="00DD5CB3">
          <w:rPr>
            <w:webHidden/>
          </w:rPr>
          <w:fldChar w:fldCharType="end"/>
        </w:r>
      </w:hyperlink>
    </w:p>
    <w:p w14:paraId="1E41022A" w14:textId="507F7C52" w:rsidR="00DD5CB3" w:rsidRDefault="00B14917" w:rsidP="000D4536">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6557D1">
          <w:rPr>
            <w:webHidden/>
          </w:rPr>
          <w:t>88</w:t>
        </w:r>
        <w:r w:rsidR="00DD5CB3">
          <w:rPr>
            <w:webHidden/>
          </w:rPr>
          <w:fldChar w:fldCharType="end"/>
        </w:r>
      </w:hyperlink>
    </w:p>
    <w:p w14:paraId="3EFCCA58" w14:textId="04C1094D" w:rsidR="00DD5CB3" w:rsidRDefault="00B14917" w:rsidP="000D4536">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6557D1">
          <w:rPr>
            <w:webHidden/>
          </w:rPr>
          <w:t>90</w:t>
        </w:r>
        <w:r w:rsidR="00DD5CB3">
          <w:rPr>
            <w:webHidden/>
          </w:rPr>
          <w:fldChar w:fldCharType="end"/>
        </w:r>
      </w:hyperlink>
    </w:p>
    <w:p w14:paraId="02EB5795" w14:textId="04A1EB43" w:rsidR="00DD5CB3" w:rsidRDefault="00B14917" w:rsidP="000D4536">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6557D1">
          <w:rPr>
            <w:webHidden/>
          </w:rPr>
          <w:t>92</w:t>
        </w:r>
        <w:r w:rsidR="00DD5CB3">
          <w:rPr>
            <w:webHidden/>
          </w:rPr>
          <w:fldChar w:fldCharType="end"/>
        </w:r>
      </w:hyperlink>
    </w:p>
    <w:p w14:paraId="198B98CB" w14:textId="52A4EC0C" w:rsidR="00DD5CB3" w:rsidRDefault="00B14917" w:rsidP="000D4536">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6557D1">
          <w:rPr>
            <w:webHidden/>
          </w:rPr>
          <w:t>95</w:t>
        </w:r>
        <w:r w:rsidR="00DD5CB3">
          <w:rPr>
            <w:webHidden/>
          </w:rPr>
          <w:fldChar w:fldCharType="end"/>
        </w:r>
      </w:hyperlink>
    </w:p>
    <w:p w14:paraId="1B7156ED" w14:textId="59562713" w:rsidR="00DD5CB3" w:rsidRDefault="00B14917" w:rsidP="000D4536">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6557D1">
          <w:rPr>
            <w:webHidden/>
          </w:rPr>
          <w:t>98</w:t>
        </w:r>
        <w:r w:rsidR="00DD5CB3">
          <w:rPr>
            <w:webHidden/>
          </w:rPr>
          <w:fldChar w:fldCharType="end"/>
        </w:r>
      </w:hyperlink>
    </w:p>
    <w:p w14:paraId="66208EE6" w14:textId="1BBB9F14" w:rsidR="00DD5CB3" w:rsidRDefault="00B14917" w:rsidP="000D4536">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6557D1">
          <w:rPr>
            <w:webHidden/>
          </w:rPr>
          <w:t>101</w:t>
        </w:r>
        <w:r w:rsidR="00DD5CB3">
          <w:rPr>
            <w:webHidden/>
          </w:rPr>
          <w:fldChar w:fldCharType="end"/>
        </w:r>
      </w:hyperlink>
    </w:p>
    <w:p w14:paraId="0A16EE5E" w14:textId="32856E78" w:rsidR="00DD5CB3" w:rsidRDefault="00B14917" w:rsidP="000D4536">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6557D1">
          <w:rPr>
            <w:webHidden/>
          </w:rPr>
          <w:t>103</w:t>
        </w:r>
        <w:r w:rsidR="00DD5CB3">
          <w:rPr>
            <w:webHidden/>
          </w:rPr>
          <w:fldChar w:fldCharType="end"/>
        </w:r>
      </w:hyperlink>
    </w:p>
    <w:p w14:paraId="2CC33356" w14:textId="463EC623" w:rsidR="00DD5CB3" w:rsidRDefault="00B14917" w:rsidP="000D4536">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6557D1">
          <w:rPr>
            <w:webHidden/>
          </w:rPr>
          <w:t>105</w:t>
        </w:r>
        <w:r w:rsidR="00DD5CB3">
          <w:rPr>
            <w:webHidden/>
          </w:rPr>
          <w:fldChar w:fldCharType="end"/>
        </w:r>
      </w:hyperlink>
    </w:p>
    <w:p w14:paraId="57954401" w14:textId="59158EC2" w:rsidR="00DD5CB3" w:rsidRDefault="00B14917" w:rsidP="000D4536">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6557D1">
          <w:rPr>
            <w:webHidden/>
          </w:rPr>
          <w:t>106</w:t>
        </w:r>
        <w:r w:rsidR="00DD5CB3">
          <w:rPr>
            <w:webHidden/>
          </w:rPr>
          <w:fldChar w:fldCharType="end"/>
        </w:r>
      </w:hyperlink>
    </w:p>
    <w:p w14:paraId="145ECB6F" w14:textId="0160209E" w:rsidR="00DD5CB3" w:rsidRDefault="00B14917" w:rsidP="000D4536">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6557D1">
          <w:rPr>
            <w:webHidden/>
          </w:rPr>
          <w:t>108</w:t>
        </w:r>
        <w:r w:rsidR="00DD5CB3">
          <w:rPr>
            <w:webHidden/>
          </w:rPr>
          <w:fldChar w:fldCharType="end"/>
        </w:r>
      </w:hyperlink>
    </w:p>
    <w:p w14:paraId="13AF1879" w14:textId="497F25E5" w:rsidR="00DD5CB3" w:rsidRDefault="00B14917" w:rsidP="000D4536">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6557D1">
          <w:rPr>
            <w:webHidden/>
          </w:rPr>
          <w:t>110</w:t>
        </w:r>
        <w:r w:rsidR="00DD5CB3">
          <w:rPr>
            <w:webHidden/>
          </w:rPr>
          <w:fldChar w:fldCharType="end"/>
        </w:r>
      </w:hyperlink>
    </w:p>
    <w:p w14:paraId="3F4AA7CF" w14:textId="27B527BB" w:rsidR="00DD5CB3" w:rsidRDefault="00B14917" w:rsidP="000D4536">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6557D1">
          <w:rPr>
            <w:webHidden/>
          </w:rPr>
          <w:t>116</w:t>
        </w:r>
        <w:r w:rsidR="00DD5CB3">
          <w:rPr>
            <w:webHidden/>
          </w:rPr>
          <w:fldChar w:fldCharType="end"/>
        </w:r>
      </w:hyperlink>
    </w:p>
    <w:p w14:paraId="2E147F7A" w14:textId="09A37377" w:rsidR="00DD5CB3" w:rsidRDefault="00B14917" w:rsidP="000D4536">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6557D1">
          <w:rPr>
            <w:webHidden/>
          </w:rPr>
          <w:t>118</w:t>
        </w:r>
        <w:r w:rsidR="00DD5CB3">
          <w:rPr>
            <w:webHidden/>
          </w:rPr>
          <w:fldChar w:fldCharType="end"/>
        </w:r>
      </w:hyperlink>
    </w:p>
    <w:p w14:paraId="636B258A" w14:textId="080D6008" w:rsidR="00DD5CB3" w:rsidRDefault="00B14917" w:rsidP="000D4536">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6557D1">
          <w:rPr>
            <w:webHidden/>
          </w:rPr>
          <w:t>121</w:t>
        </w:r>
        <w:r w:rsidR="00DD5CB3">
          <w:rPr>
            <w:webHidden/>
          </w:rPr>
          <w:fldChar w:fldCharType="end"/>
        </w:r>
      </w:hyperlink>
    </w:p>
    <w:p w14:paraId="208BFE25" w14:textId="539AD907" w:rsidR="00DD5CB3" w:rsidRDefault="00B14917" w:rsidP="000D4536">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6557D1">
          <w:rPr>
            <w:webHidden/>
          </w:rPr>
          <w:t>123</w:t>
        </w:r>
        <w:r w:rsidR="00DD5CB3">
          <w:rPr>
            <w:webHidden/>
          </w:rPr>
          <w:fldChar w:fldCharType="end"/>
        </w:r>
      </w:hyperlink>
    </w:p>
    <w:p w14:paraId="35A19135" w14:textId="60068E63" w:rsidR="00DD5CB3" w:rsidRDefault="00B14917" w:rsidP="000D4536">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6557D1">
          <w:rPr>
            <w:webHidden/>
          </w:rPr>
          <w:t>125</w:t>
        </w:r>
        <w:r w:rsidR="00DD5CB3">
          <w:rPr>
            <w:webHidden/>
          </w:rPr>
          <w:fldChar w:fldCharType="end"/>
        </w:r>
      </w:hyperlink>
    </w:p>
    <w:p w14:paraId="124C67D6" w14:textId="430989A4" w:rsidR="00DD5CB3" w:rsidRDefault="00B14917" w:rsidP="000D4536">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6557D1">
          <w:rPr>
            <w:webHidden/>
          </w:rPr>
          <w:t>127</w:t>
        </w:r>
        <w:r w:rsidR="00DD5CB3">
          <w:rPr>
            <w:webHidden/>
          </w:rPr>
          <w:fldChar w:fldCharType="end"/>
        </w:r>
      </w:hyperlink>
    </w:p>
    <w:p w14:paraId="18383E75" w14:textId="67239FF5" w:rsidR="00DD5CB3" w:rsidRDefault="00B14917" w:rsidP="000D4536">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6557D1">
          <w:rPr>
            <w:webHidden/>
          </w:rPr>
          <w:t>129</w:t>
        </w:r>
        <w:r w:rsidR="00DD5CB3">
          <w:rPr>
            <w:webHidden/>
          </w:rPr>
          <w:fldChar w:fldCharType="end"/>
        </w:r>
      </w:hyperlink>
    </w:p>
    <w:p w14:paraId="40C0CD72" w14:textId="444A64B4" w:rsidR="00DD5CB3" w:rsidRDefault="00B14917" w:rsidP="000D4536">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6557D1">
          <w:rPr>
            <w:webHidden/>
          </w:rPr>
          <w:t>131</w:t>
        </w:r>
        <w:r w:rsidR="00DD5CB3">
          <w:rPr>
            <w:webHidden/>
          </w:rPr>
          <w:fldChar w:fldCharType="end"/>
        </w:r>
      </w:hyperlink>
    </w:p>
    <w:p w14:paraId="3F965812" w14:textId="08A5CDE7" w:rsidR="00DD5CB3" w:rsidRDefault="00B14917" w:rsidP="000D4536">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6557D1">
          <w:rPr>
            <w:webHidden/>
          </w:rPr>
          <w:t>134</w:t>
        </w:r>
        <w:r w:rsidR="00DD5CB3">
          <w:rPr>
            <w:webHidden/>
          </w:rPr>
          <w:fldChar w:fldCharType="end"/>
        </w:r>
      </w:hyperlink>
    </w:p>
    <w:p w14:paraId="05BD7339" w14:textId="25E7E13B" w:rsidR="00DD5CB3" w:rsidRDefault="00B14917" w:rsidP="000D4536">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6557D1">
          <w:rPr>
            <w:webHidden/>
          </w:rPr>
          <w:t>137</w:t>
        </w:r>
        <w:r w:rsidR="00DD5CB3">
          <w:rPr>
            <w:webHidden/>
          </w:rPr>
          <w:fldChar w:fldCharType="end"/>
        </w:r>
      </w:hyperlink>
    </w:p>
    <w:p w14:paraId="4FFA0C86" w14:textId="77BCC68A" w:rsidR="00DD5CB3" w:rsidRDefault="00B14917" w:rsidP="000D4536">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6557D1">
          <w:rPr>
            <w:webHidden/>
          </w:rPr>
          <w:t>139</w:t>
        </w:r>
        <w:r w:rsidR="00DD5CB3">
          <w:rPr>
            <w:webHidden/>
          </w:rPr>
          <w:fldChar w:fldCharType="end"/>
        </w:r>
      </w:hyperlink>
    </w:p>
    <w:p w14:paraId="46BF6112" w14:textId="0DC98C72" w:rsidR="00DD5CB3" w:rsidRDefault="00B14917" w:rsidP="000D4536">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6557D1">
          <w:rPr>
            <w:webHidden/>
          </w:rPr>
          <w:t>141</w:t>
        </w:r>
        <w:r w:rsidR="00DD5CB3">
          <w:rPr>
            <w:webHidden/>
          </w:rPr>
          <w:fldChar w:fldCharType="end"/>
        </w:r>
      </w:hyperlink>
    </w:p>
    <w:p w14:paraId="36FBDB10" w14:textId="75CF9F0A" w:rsidR="00DD5CB3" w:rsidRDefault="00B14917" w:rsidP="000D4536">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6557D1">
          <w:rPr>
            <w:webHidden/>
          </w:rPr>
          <w:t>143</w:t>
        </w:r>
        <w:r w:rsidR="00DD5CB3">
          <w:rPr>
            <w:webHidden/>
          </w:rPr>
          <w:fldChar w:fldCharType="end"/>
        </w:r>
      </w:hyperlink>
    </w:p>
    <w:p w14:paraId="770FC163" w14:textId="7CBDDF6C" w:rsidR="00DD5CB3" w:rsidRDefault="00B14917" w:rsidP="000D4536">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6557D1">
          <w:rPr>
            <w:webHidden/>
          </w:rPr>
          <w:t>145</w:t>
        </w:r>
        <w:r w:rsidR="00DD5CB3">
          <w:rPr>
            <w:webHidden/>
          </w:rPr>
          <w:fldChar w:fldCharType="end"/>
        </w:r>
      </w:hyperlink>
    </w:p>
    <w:p w14:paraId="327AE53B" w14:textId="4ACA549A" w:rsidR="00DD5CB3" w:rsidRDefault="00B14917" w:rsidP="000D4536">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6557D1">
          <w:rPr>
            <w:webHidden/>
          </w:rPr>
          <w:t>146</w:t>
        </w:r>
        <w:r w:rsidR="00DD5CB3">
          <w:rPr>
            <w:webHidden/>
          </w:rPr>
          <w:fldChar w:fldCharType="end"/>
        </w:r>
      </w:hyperlink>
    </w:p>
    <w:p w14:paraId="2FB8E26C" w14:textId="12121483" w:rsidR="00DD5CB3" w:rsidRDefault="00B14917" w:rsidP="000D4536">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6557D1">
          <w:rPr>
            <w:webHidden/>
          </w:rPr>
          <w:t>148</w:t>
        </w:r>
        <w:r w:rsidR="00DD5CB3">
          <w:rPr>
            <w:webHidden/>
          </w:rPr>
          <w:fldChar w:fldCharType="end"/>
        </w:r>
      </w:hyperlink>
    </w:p>
    <w:p w14:paraId="62D328D7" w14:textId="3975BAEC" w:rsidR="00DD5CB3" w:rsidRDefault="00B14917" w:rsidP="000D4536">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6557D1">
          <w:rPr>
            <w:webHidden/>
          </w:rPr>
          <w:t>150</w:t>
        </w:r>
        <w:r w:rsidR="00DD5CB3">
          <w:rPr>
            <w:webHidden/>
          </w:rPr>
          <w:fldChar w:fldCharType="end"/>
        </w:r>
      </w:hyperlink>
    </w:p>
    <w:p w14:paraId="59D2B79D" w14:textId="723B7671" w:rsidR="00DD5CB3" w:rsidRDefault="00B14917" w:rsidP="000D4536">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6557D1">
          <w:rPr>
            <w:webHidden/>
          </w:rPr>
          <w:t>152</w:t>
        </w:r>
        <w:r w:rsidR="00DD5CB3">
          <w:rPr>
            <w:webHidden/>
          </w:rPr>
          <w:fldChar w:fldCharType="end"/>
        </w:r>
      </w:hyperlink>
    </w:p>
    <w:p w14:paraId="03DAF760" w14:textId="053E5F62" w:rsidR="00DD5CB3" w:rsidRDefault="00B14917" w:rsidP="000D4536">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6557D1">
          <w:rPr>
            <w:webHidden/>
          </w:rPr>
          <w:t>155</w:t>
        </w:r>
        <w:r w:rsidR="00DD5CB3">
          <w:rPr>
            <w:webHidden/>
          </w:rPr>
          <w:fldChar w:fldCharType="end"/>
        </w:r>
      </w:hyperlink>
    </w:p>
    <w:p w14:paraId="0250E297" w14:textId="117F8B8B" w:rsidR="00DD5CB3" w:rsidRDefault="00B14917" w:rsidP="000D4536">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6557D1">
          <w:rPr>
            <w:webHidden/>
          </w:rPr>
          <w:t>159</w:t>
        </w:r>
        <w:r w:rsidR="00DD5CB3">
          <w:rPr>
            <w:webHidden/>
          </w:rPr>
          <w:fldChar w:fldCharType="end"/>
        </w:r>
      </w:hyperlink>
    </w:p>
    <w:p w14:paraId="74115D9F" w14:textId="0B755869" w:rsidR="00DD5CB3" w:rsidRDefault="00B14917" w:rsidP="000D4536">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6557D1">
          <w:rPr>
            <w:webHidden/>
          </w:rPr>
          <w:t>161</w:t>
        </w:r>
        <w:r w:rsidR="00DD5CB3">
          <w:rPr>
            <w:webHidden/>
          </w:rPr>
          <w:fldChar w:fldCharType="end"/>
        </w:r>
      </w:hyperlink>
    </w:p>
    <w:p w14:paraId="59418164" w14:textId="7543D97C" w:rsidR="00DD5CB3" w:rsidRDefault="00B14917" w:rsidP="000D4536">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6557D1">
          <w:rPr>
            <w:webHidden/>
          </w:rPr>
          <w:t>163</w:t>
        </w:r>
        <w:r w:rsidR="00DD5CB3">
          <w:rPr>
            <w:webHidden/>
          </w:rPr>
          <w:fldChar w:fldCharType="end"/>
        </w:r>
      </w:hyperlink>
    </w:p>
    <w:p w14:paraId="410DC7FF" w14:textId="33538B97" w:rsidR="00DD5CB3" w:rsidRDefault="00B14917" w:rsidP="000D4536">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6557D1">
          <w:rPr>
            <w:webHidden/>
          </w:rPr>
          <w:t>166</w:t>
        </w:r>
        <w:r w:rsidR="00DD5CB3">
          <w:rPr>
            <w:webHidden/>
          </w:rPr>
          <w:fldChar w:fldCharType="end"/>
        </w:r>
      </w:hyperlink>
    </w:p>
    <w:p w14:paraId="48BE6657" w14:textId="65FFC5A4" w:rsidR="00DD5CB3" w:rsidRDefault="00B14917" w:rsidP="000D4536">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6557D1">
          <w:rPr>
            <w:webHidden/>
          </w:rPr>
          <w:t>169</w:t>
        </w:r>
        <w:r w:rsidR="00DD5CB3">
          <w:rPr>
            <w:webHidden/>
          </w:rPr>
          <w:fldChar w:fldCharType="end"/>
        </w:r>
      </w:hyperlink>
    </w:p>
    <w:p w14:paraId="4B68F63D" w14:textId="6F9B4D33" w:rsidR="00DD5CB3" w:rsidRDefault="00B14917" w:rsidP="000D4536">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6557D1">
          <w:rPr>
            <w:webHidden/>
          </w:rPr>
          <w:t>171</w:t>
        </w:r>
        <w:r w:rsidR="00DD5CB3">
          <w:rPr>
            <w:webHidden/>
          </w:rPr>
          <w:fldChar w:fldCharType="end"/>
        </w:r>
      </w:hyperlink>
    </w:p>
    <w:p w14:paraId="14BB6BD0" w14:textId="3A002C57" w:rsidR="00DD5CB3" w:rsidRDefault="00B14917" w:rsidP="000D4536">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6557D1">
          <w:rPr>
            <w:webHidden/>
          </w:rPr>
          <w:t>173</w:t>
        </w:r>
        <w:r w:rsidR="00DD5CB3">
          <w:rPr>
            <w:webHidden/>
          </w:rPr>
          <w:fldChar w:fldCharType="end"/>
        </w:r>
      </w:hyperlink>
    </w:p>
    <w:p w14:paraId="7523C262" w14:textId="4743A7B4" w:rsidR="00DD5CB3" w:rsidRDefault="00B14917" w:rsidP="000D4536">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6557D1">
          <w:rPr>
            <w:webHidden/>
          </w:rPr>
          <w:t>176</w:t>
        </w:r>
        <w:r w:rsidR="00DD5CB3">
          <w:rPr>
            <w:webHidden/>
          </w:rPr>
          <w:fldChar w:fldCharType="end"/>
        </w:r>
      </w:hyperlink>
    </w:p>
    <w:p w14:paraId="77E50FCD" w14:textId="5EE9EA64" w:rsidR="00DD5CB3" w:rsidRDefault="00B14917" w:rsidP="000D4536">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6557D1">
          <w:rPr>
            <w:webHidden/>
          </w:rPr>
          <w:t>178</w:t>
        </w:r>
        <w:r w:rsidR="00DD5CB3">
          <w:rPr>
            <w:webHidden/>
          </w:rPr>
          <w:fldChar w:fldCharType="end"/>
        </w:r>
      </w:hyperlink>
    </w:p>
    <w:p w14:paraId="299C2263" w14:textId="6721AFF7" w:rsidR="00DD5CB3" w:rsidRDefault="00B14917" w:rsidP="000D4536">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6557D1">
          <w:rPr>
            <w:webHidden/>
          </w:rPr>
          <w:t>181</w:t>
        </w:r>
        <w:r w:rsidR="00DD5CB3">
          <w:rPr>
            <w:webHidden/>
          </w:rPr>
          <w:fldChar w:fldCharType="end"/>
        </w:r>
      </w:hyperlink>
    </w:p>
    <w:p w14:paraId="65DFEDA1" w14:textId="5176005E" w:rsidR="00DD5CB3" w:rsidRDefault="00B14917" w:rsidP="000D4536">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6557D1">
          <w:rPr>
            <w:webHidden/>
          </w:rPr>
          <w:t>182</w:t>
        </w:r>
        <w:r w:rsidR="00DD5CB3">
          <w:rPr>
            <w:webHidden/>
          </w:rPr>
          <w:fldChar w:fldCharType="end"/>
        </w:r>
      </w:hyperlink>
    </w:p>
    <w:p w14:paraId="5AAC2622" w14:textId="066C367A" w:rsidR="00DD5CB3" w:rsidRDefault="00B14917" w:rsidP="000D4536">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6557D1">
          <w:rPr>
            <w:webHidden/>
          </w:rPr>
          <w:t>184</w:t>
        </w:r>
        <w:r w:rsidR="00DD5CB3">
          <w:rPr>
            <w:webHidden/>
          </w:rPr>
          <w:fldChar w:fldCharType="end"/>
        </w:r>
      </w:hyperlink>
    </w:p>
    <w:p w14:paraId="193FCEBB" w14:textId="44DF772C" w:rsidR="00DD5CB3" w:rsidRDefault="00B14917" w:rsidP="000D4536">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6557D1">
          <w:rPr>
            <w:webHidden/>
          </w:rPr>
          <w:t>186</w:t>
        </w:r>
        <w:r w:rsidR="00DD5CB3">
          <w:rPr>
            <w:webHidden/>
          </w:rPr>
          <w:fldChar w:fldCharType="end"/>
        </w:r>
      </w:hyperlink>
    </w:p>
    <w:p w14:paraId="3FEA9062" w14:textId="2CA80866" w:rsidR="00DD5CB3" w:rsidRDefault="00B14917" w:rsidP="000D4536">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6557D1">
          <w:rPr>
            <w:webHidden/>
          </w:rPr>
          <w:t>188</w:t>
        </w:r>
        <w:r w:rsidR="00DD5CB3">
          <w:rPr>
            <w:webHidden/>
          </w:rPr>
          <w:fldChar w:fldCharType="end"/>
        </w:r>
      </w:hyperlink>
    </w:p>
    <w:p w14:paraId="24B1DF23" w14:textId="3744051F" w:rsidR="00DD5CB3" w:rsidRDefault="00B14917" w:rsidP="000D4536">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6557D1">
          <w:rPr>
            <w:webHidden/>
          </w:rPr>
          <w:t>190</w:t>
        </w:r>
        <w:r w:rsidR="00DD5CB3">
          <w:rPr>
            <w:webHidden/>
          </w:rPr>
          <w:fldChar w:fldCharType="end"/>
        </w:r>
      </w:hyperlink>
    </w:p>
    <w:p w14:paraId="56CA0BE5" w14:textId="6189B9AA" w:rsidR="00DD5CB3" w:rsidRDefault="00B14917" w:rsidP="000D4536">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6557D1">
          <w:rPr>
            <w:webHidden/>
          </w:rPr>
          <w:t>192</w:t>
        </w:r>
        <w:r w:rsidR="00DD5CB3">
          <w:rPr>
            <w:webHidden/>
          </w:rPr>
          <w:fldChar w:fldCharType="end"/>
        </w:r>
      </w:hyperlink>
    </w:p>
    <w:p w14:paraId="2037234A" w14:textId="76CAB131" w:rsidR="00DD5CB3" w:rsidRDefault="00B14917" w:rsidP="000D4536">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6557D1">
          <w:rPr>
            <w:webHidden/>
          </w:rPr>
          <w:t>195</w:t>
        </w:r>
        <w:r w:rsidR="00DD5CB3">
          <w:rPr>
            <w:webHidden/>
          </w:rPr>
          <w:fldChar w:fldCharType="end"/>
        </w:r>
      </w:hyperlink>
    </w:p>
    <w:p w14:paraId="7E519237" w14:textId="6FD1636B" w:rsidR="00DD5CB3" w:rsidRDefault="00B14917" w:rsidP="000D4536">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6557D1">
          <w:rPr>
            <w:webHidden/>
          </w:rPr>
          <w:t>197</w:t>
        </w:r>
        <w:r w:rsidR="00DD5CB3">
          <w:rPr>
            <w:webHidden/>
          </w:rPr>
          <w:fldChar w:fldCharType="end"/>
        </w:r>
      </w:hyperlink>
    </w:p>
    <w:p w14:paraId="1A633AFF" w14:textId="7F3C6F94" w:rsidR="00DD5CB3" w:rsidRDefault="00B14917" w:rsidP="000D4536">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6557D1">
          <w:rPr>
            <w:webHidden/>
          </w:rPr>
          <w:t>199</w:t>
        </w:r>
        <w:r w:rsidR="00DD5CB3">
          <w:rPr>
            <w:webHidden/>
          </w:rPr>
          <w:fldChar w:fldCharType="end"/>
        </w:r>
      </w:hyperlink>
    </w:p>
    <w:p w14:paraId="6BDB1B94" w14:textId="04DC9E1E" w:rsidR="00DD5CB3" w:rsidRDefault="00B14917" w:rsidP="000D4536">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6557D1">
          <w:rPr>
            <w:webHidden/>
          </w:rPr>
          <w:t>200</w:t>
        </w:r>
        <w:r w:rsidR="00DD5CB3">
          <w:rPr>
            <w:webHidden/>
          </w:rPr>
          <w:fldChar w:fldCharType="end"/>
        </w:r>
      </w:hyperlink>
    </w:p>
    <w:p w14:paraId="4FBDFFE4" w14:textId="12AA00C8" w:rsidR="00DD5CB3" w:rsidRDefault="00B14917" w:rsidP="000D4536">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6557D1">
          <w:rPr>
            <w:webHidden/>
          </w:rPr>
          <w:t>204</w:t>
        </w:r>
        <w:r w:rsidR="00DD5CB3">
          <w:rPr>
            <w:webHidden/>
          </w:rPr>
          <w:fldChar w:fldCharType="end"/>
        </w:r>
      </w:hyperlink>
    </w:p>
    <w:p w14:paraId="470EA2DF" w14:textId="79CDB7EC" w:rsidR="00DD5CB3" w:rsidRDefault="00B14917" w:rsidP="000D4536">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6557D1">
          <w:rPr>
            <w:webHidden/>
          </w:rPr>
          <w:t>207</w:t>
        </w:r>
        <w:r w:rsidR="00DD5CB3">
          <w:rPr>
            <w:webHidden/>
          </w:rPr>
          <w:fldChar w:fldCharType="end"/>
        </w:r>
      </w:hyperlink>
    </w:p>
    <w:p w14:paraId="178B2513" w14:textId="36CB4E84" w:rsidR="00DD5CB3" w:rsidRDefault="00B14917" w:rsidP="000D4536">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6557D1">
          <w:rPr>
            <w:webHidden/>
          </w:rPr>
          <w:t>209</w:t>
        </w:r>
        <w:r w:rsidR="00DD5CB3">
          <w:rPr>
            <w:webHidden/>
          </w:rPr>
          <w:fldChar w:fldCharType="end"/>
        </w:r>
      </w:hyperlink>
    </w:p>
    <w:p w14:paraId="5019F822" w14:textId="1E139911" w:rsidR="00DD5CB3" w:rsidRDefault="00B14917" w:rsidP="000D4536">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6557D1">
          <w:rPr>
            <w:webHidden/>
          </w:rPr>
          <w:t>212</w:t>
        </w:r>
        <w:r w:rsidR="00DD5CB3">
          <w:rPr>
            <w:webHidden/>
          </w:rPr>
          <w:fldChar w:fldCharType="end"/>
        </w:r>
      </w:hyperlink>
    </w:p>
    <w:p w14:paraId="0F510CF7" w14:textId="7267198C" w:rsidR="00DD5CB3" w:rsidRDefault="00B14917" w:rsidP="000D4536">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6557D1">
          <w:rPr>
            <w:webHidden/>
          </w:rPr>
          <w:t>214</w:t>
        </w:r>
        <w:r w:rsidR="00DD5CB3">
          <w:rPr>
            <w:webHidden/>
          </w:rPr>
          <w:fldChar w:fldCharType="end"/>
        </w:r>
      </w:hyperlink>
    </w:p>
    <w:p w14:paraId="336B26B0" w14:textId="199B015B" w:rsidR="00DD5CB3" w:rsidRDefault="00B14917" w:rsidP="000D4536">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6557D1">
          <w:rPr>
            <w:webHidden/>
          </w:rPr>
          <w:t>216</w:t>
        </w:r>
        <w:r w:rsidR="00DD5CB3">
          <w:rPr>
            <w:webHidden/>
          </w:rPr>
          <w:fldChar w:fldCharType="end"/>
        </w:r>
      </w:hyperlink>
    </w:p>
    <w:p w14:paraId="30B8084D" w14:textId="25FE5F69" w:rsidR="00DD5CB3" w:rsidRDefault="00B14917" w:rsidP="000D4536">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6557D1">
          <w:rPr>
            <w:webHidden/>
          </w:rPr>
          <w:t>218</w:t>
        </w:r>
        <w:r w:rsidR="00DD5CB3">
          <w:rPr>
            <w:webHidden/>
          </w:rPr>
          <w:fldChar w:fldCharType="end"/>
        </w:r>
      </w:hyperlink>
    </w:p>
    <w:p w14:paraId="1F234E10" w14:textId="2F8C46E6" w:rsidR="00DD5CB3" w:rsidRDefault="00B14917" w:rsidP="000D4536">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6557D1">
          <w:rPr>
            <w:webHidden/>
          </w:rPr>
          <w:t>220</w:t>
        </w:r>
        <w:r w:rsidR="00DD5CB3">
          <w:rPr>
            <w:webHidden/>
          </w:rPr>
          <w:fldChar w:fldCharType="end"/>
        </w:r>
      </w:hyperlink>
    </w:p>
    <w:p w14:paraId="2876785B" w14:textId="1F8DDE17" w:rsidR="00DD5CB3" w:rsidRDefault="00B14917" w:rsidP="000D4536">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6557D1">
          <w:rPr>
            <w:webHidden/>
          </w:rPr>
          <w:t>222</w:t>
        </w:r>
        <w:r w:rsidR="00DD5CB3">
          <w:rPr>
            <w:webHidden/>
          </w:rPr>
          <w:fldChar w:fldCharType="end"/>
        </w:r>
      </w:hyperlink>
    </w:p>
    <w:p w14:paraId="63F40BE8" w14:textId="7E1E9607" w:rsidR="00DD5CB3" w:rsidRDefault="00B14917" w:rsidP="000D4536">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6557D1">
          <w:rPr>
            <w:webHidden/>
          </w:rPr>
          <w:t>223</w:t>
        </w:r>
        <w:r w:rsidR="00DD5CB3">
          <w:rPr>
            <w:webHidden/>
          </w:rPr>
          <w:fldChar w:fldCharType="end"/>
        </w:r>
      </w:hyperlink>
    </w:p>
    <w:p w14:paraId="24799CBF" w14:textId="0663BA74" w:rsidR="00DD5CB3" w:rsidRDefault="00B14917" w:rsidP="000D4536">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6557D1">
          <w:rPr>
            <w:webHidden/>
          </w:rPr>
          <w:t>225</w:t>
        </w:r>
        <w:r w:rsidR="00DD5CB3">
          <w:rPr>
            <w:webHidden/>
          </w:rPr>
          <w:fldChar w:fldCharType="end"/>
        </w:r>
      </w:hyperlink>
    </w:p>
    <w:p w14:paraId="687F2094" w14:textId="55D23573" w:rsidR="00DD5CB3" w:rsidRDefault="00B14917" w:rsidP="000D4536">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6557D1">
          <w:rPr>
            <w:webHidden/>
          </w:rPr>
          <w:t>227</w:t>
        </w:r>
        <w:r w:rsidR="00DD5CB3">
          <w:rPr>
            <w:webHidden/>
          </w:rPr>
          <w:fldChar w:fldCharType="end"/>
        </w:r>
      </w:hyperlink>
    </w:p>
    <w:p w14:paraId="7011BBC2" w14:textId="0CE65FD9" w:rsidR="00DD5CB3" w:rsidRDefault="00B14917" w:rsidP="000D4536">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6557D1">
          <w:rPr>
            <w:webHidden/>
          </w:rPr>
          <w:t>230</w:t>
        </w:r>
        <w:r w:rsidR="00DD5CB3">
          <w:rPr>
            <w:webHidden/>
          </w:rPr>
          <w:fldChar w:fldCharType="end"/>
        </w:r>
      </w:hyperlink>
    </w:p>
    <w:p w14:paraId="735CF430" w14:textId="45302A83" w:rsidR="00DD5CB3" w:rsidRDefault="00B14917" w:rsidP="000D4536">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6557D1">
          <w:rPr>
            <w:webHidden/>
          </w:rPr>
          <w:t>232</w:t>
        </w:r>
        <w:r w:rsidR="00DD5CB3">
          <w:rPr>
            <w:webHidden/>
          </w:rPr>
          <w:fldChar w:fldCharType="end"/>
        </w:r>
      </w:hyperlink>
    </w:p>
    <w:p w14:paraId="5010D93C" w14:textId="7F5DFDDF" w:rsidR="00DD5CB3" w:rsidRDefault="00B14917" w:rsidP="000D4536">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6557D1">
          <w:rPr>
            <w:webHidden/>
          </w:rPr>
          <w:t>234</w:t>
        </w:r>
        <w:r w:rsidR="00DD5CB3">
          <w:rPr>
            <w:webHidden/>
          </w:rPr>
          <w:fldChar w:fldCharType="end"/>
        </w:r>
      </w:hyperlink>
    </w:p>
    <w:p w14:paraId="316AC01E" w14:textId="066E5379" w:rsidR="00DD5CB3" w:rsidRDefault="00B14917" w:rsidP="000D4536">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6557D1">
          <w:rPr>
            <w:webHidden/>
          </w:rPr>
          <w:t>237</w:t>
        </w:r>
        <w:r w:rsidR="00DD5CB3">
          <w:rPr>
            <w:webHidden/>
          </w:rPr>
          <w:fldChar w:fldCharType="end"/>
        </w:r>
      </w:hyperlink>
    </w:p>
    <w:p w14:paraId="67591943" w14:textId="7592E2F8" w:rsidR="00DD5CB3" w:rsidRDefault="00B14917" w:rsidP="000D4536">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6557D1">
          <w:rPr>
            <w:webHidden/>
          </w:rPr>
          <w:t>240</w:t>
        </w:r>
        <w:r w:rsidR="00DD5CB3">
          <w:rPr>
            <w:webHidden/>
          </w:rPr>
          <w:fldChar w:fldCharType="end"/>
        </w:r>
      </w:hyperlink>
    </w:p>
    <w:p w14:paraId="602AFB6D" w14:textId="4A9EAD41" w:rsidR="00DD5CB3" w:rsidRDefault="00B14917" w:rsidP="000D4536">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6557D1">
          <w:rPr>
            <w:webHidden/>
          </w:rPr>
          <w:t>242</w:t>
        </w:r>
        <w:r w:rsidR="00DD5CB3">
          <w:rPr>
            <w:webHidden/>
          </w:rPr>
          <w:fldChar w:fldCharType="end"/>
        </w:r>
      </w:hyperlink>
    </w:p>
    <w:p w14:paraId="6BFC6780" w14:textId="1CA9FCB4" w:rsidR="00DD5CB3" w:rsidRDefault="00B14917" w:rsidP="000D4536">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6557D1">
          <w:rPr>
            <w:webHidden/>
          </w:rPr>
          <w:t>246</w:t>
        </w:r>
        <w:r w:rsidR="00DD5CB3">
          <w:rPr>
            <w:webHidden/>
          </w:rPr>
          <w:fldChar w:fldCharType="end"/>
        </w:r>
      </w:hyperlink>
    </w:p>
    <w:p w14:paraId="4D1B90B6" w14:textId="61184904" w:rsidR="00DD5CB3" w:rsidRDefault="00B14917" w:rsidP="000D4536">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6557D1">
          <w:rPr>
            <w:webHidden/>
          </w:rPr>
          <w:t>248</w:t>
        </w:r>
        <w:r w:rsidR="00DD5CB3">
          <w:rPr>
            <w:webHidden/>
          </w:rPr>
          <w:fldChar w:fldCharType="end"/>
        </w:r>
      </w:hyperlink>
    </w:p>
    <w:p w14:paraId="358B6FA8" w14:textId="125EA041" w:rsidR="00DD5CB3" w:rsidRDefault="00B14917" w:rsidP="000D4536">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6557D1">
          <w:rPr>
            <w:webHidden/>
          </w:rPr>
          <w:t>250</w:t>
        </w:r>
        <w:r w:rsidR="00DD5CB3">
          <w:rPr>
            <w:webHidden/>
          </w:rPr>
          <w:fldChar w:fldCharType="end"/>
        </w:r>
      </w:hyperlink>
    </w:p>
    <w:p w14:paraId="41475C31" w14:textId="6EAB398F" w:rsidR="00DD5CB3" w:rsidRDefault="00B14917" w:rsidP="000D4536">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6557D1">
          <w:rPr>
            <w:webHidden/>
          </w:rPr>
          <w:t>251</w:t>
        </w:r>
        <w:r w:rsidR="00DD5CB3">
          <w:rPr>
            <w:webHidden/>
          </w:rPr>
          <w:fldChar w:fldCharType="end"/>
        </w:r>
      </w:hyperlink>
    </w:p>
    <w:p w14:paraId="69A8ADAC" w14:textId="67E05BBD" w:rsidR="00DD5CB3" w:rsidRDefault="00B14917" w:rsidP="000D4536">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6557D1">
          <w:rPr>
            <w:webHidden/>
          </w:rPr>
          <w:t>253</w:t>
        </w:r>
        <w:r w:rsidR="00DD5CB3">
          <w:rPr>
            <w:webHidden/>
          </w:rPr>
          <w:fldChar w:fldCharType="end"/>
        </w:r>
      </w:hyperlink>
    </w:p>
    <w:p w14:paraId="071B9294" w14:textId="31F8555D" w:rsidR="00DD5CB3" w:rsidRDefault="00B14917" w:rsidP="000D4536">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6557D1">
          <w:rPr>
            <w:webHidden/>
          </w:rPr>
          <w:t>255</w:t>
        </w:r>
        <w:r w:rsidR="00DD5CB3">
          <w:rPr>
            <w:webHidden/>
          </w:rPr>
          <w:fldChar w:fldCharType="end"/>
        </w:r>
      </w:hyperlink>
    </w:p>
    <w:p w14:paraId="47D2EB3E" w14:textId="6B466FBC" w:rsidR="00DD5CB3" w:rsidRDefault="00B14917" w:rsidP="000D4536">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6557D1">
          <w:rPr>
            <w:webHidden/>
          </w:rPr>
          <w:t>257</w:t>
        </w:r>
        <w:r w:rsidR="00DD5CB3">
          <w:rPr>
            <w:webHidden/>
          </w:rPr>
          <w:fldChar w:fldCharType="end"/>
        </w:r>
      </w:hyperlink>
    </w:p>
    <w:p w14:paraId="01977B33" w14:textId="1E8FDDD6" w:rsidR="00DD5CB3" w:rsidRDefault="00B14917" w:rsidP="000D4536">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6557D1">
          <w:rPr>
            <w:webHidden/>
          </w:rPr>
          <w:t>260</w:t>
        </w:r>
        <w:r w:rsidR="00DD5CB3">
          <w:rPr>
            <w:webHidden/>
          </w:rPr>
          <w:fldChar w:fldCharType="end"/>
        </w:r>
      </w:hyperlink>
    </w:p>
    <w:p w14:paraId="2B5E068E" w14:textId="39D95351" w:rsidR="00DD5CB3" w:rsidRDefault="00B14917" w:rsidP="000D4536">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6557D1">
          <w:rPr>
            <w:webHidden/>
          </w:rPr>
          <w:t>262</w:t>
        </w:r>
        <w:r w:rsidR="00DD5CB3">
          <w:rPr>
            <w:webHidden/>
          </w:rPr>
          <w:fldChar w:fldCharType="end"/>
        </w:r>
      </w:hyperlink>
    </w:p>
    <w:p w14:paraId="6FFA9E29" w14:textId="77777777" w:rsidR="00DB53F4" w:rsidRPr="00DB53F4" w:rsidRDefault="00DB53F4" w:rsidP="00DB53F4">
      <w:pPr>
        <w:rPr>
          <w:noProof/>
        </w:rPr>
      </w:pPr>
    </w:p>
    <w:p w14:paraId="512E43D0" w14:textId="7097196B" w:rsidR="00DD5CB3" w:rsidRDefault="00B14917" w:rsidP="00DD5CB3">
      <w:pPr>
        <w:pStyle w:val="13"/>
        <w:rPr>
          <w:rFonts w:asciiTheme="minorHAnsi" w:eastAsiaTheme="minorEastAsia" w:hAnsiTheme="minorHAnsi" w:cstheme="minorBidi"/>
          <w:color w:val="auto"/>
          <w:szCs w:val="22"/>
        </w:rPr>
      </w:pPr>
      <w:hyperlink w:anchor="_Toc95749514" w:history="1">
        <w:r w:rsidR="00DD5CB3" w:rsidRPr="00187607">
          <w:rPr>
            <w:rStyle w:val="aa"/>
            <w:rFonts w:ascii="ＭＳ Ｐ明朝" w:eastAsia="ＭＳ Ｐ明朝" w:hAnsi="ＭＳ Ｐ明朝"/>
          </w:rPr>
          <w:t>付録　I – 本書中の略号一覧</w:t>
        </w:r>
        <w:r w:rsidR="00DD5CB3">
          <w:rPr>
            <w:webHidden/>
          </w:rPr>
          <w:tab/>
        </w:r>
        <w:r w:rsidR="00DD5CB3">
          <w:rPr>
            <w:webHidden/>
          </w:rPr>
          <w:fldChar w:fldCharType="begin"/>
        </w:r>
        <w:r w:rsidR="00DD5CB3">
          <w:rPr>
            <w:webHidden/>
          </w:rPr>
          <w:instrText xml:space="preserve"> PAGEREF _Toc95749514 \h </w:instrText>
        </w:r>
        <w:r w:rsidR="00DD5CB3">
          <w:rPr>
            <w:webHidden/>
          </w:rPr>
        </w:r>
        <w:r w:rsidR="00DD5CB3">
          <w:rPr>
            <w:webHidden/>
          </w:rPr>
          <w:fldChar w:fldCharType="separate"/>
        </w:r>
        <w:r w:rsidR="006557D1">
          <w:rPr>
            <w:webHidden/>
          </w:rPr>
          <w:t>264</w:t>
        </w:r>
        <w:r w:rsidR="00DD5CB3">
          <w:rPr>
            <w:webHidden/>
          </w:rPr>
          <w:fldChar w:fldCharType="end"/>
        </w:r>
      </w:hyperlink>
    </w:p>
    <w:p w14:paraId="76EC59D0" w14:textId="5F9C2A20" w:rsidR="00DD5CB3" w:rsidRDefault="00B14917" w:rsidP="00DD5CB3">
      <w:pPr>
        <w:pStyle w:val="13"/>
        <w:rPr>
          <w:rFonts w:asciiTheme="minorHAnsi" w:eastAsiaTheme="minorEastAsia" w:hAnsiTheme="minorHAnsi" w:cstheme="minorBidi"/>
          <w:color w:val="auto"/>
          <w:szCs w:val="22"/>
        </w:rPr>
      </w:pPr>
      <w:hyperlink w:anchor="_Toc95749515" w:history="1">
        <w:r w:rsidR="00DD5CB3" w:rsidRPr="00187607">
          <w:rPr>
            <w:rStyle w:val="aa"/>
            <w:rFonts w:ascii="ＭＳ Ｐ明朝" w:eastAsia="ＭＳ Ｐ明朝" w:hAnsi="ＭＳ Ｐ明朝"/>
          </w:rPr>
          <w:t xml:space="preserve">付録　</w:t>
        </w:r>
        <w:r w:rsidR="00DD5CB3" w:rsidRPr="00187607">
          <w:rPr>
            <w:rStyle w:val="aa"/>
            <w:rFonts w:ascii="ＭＳ Ｐ明朝" w:eastAsia="ＭＳ Ｐ明朝" w:hAnsi="ＭＳ Ｐ明朝"/>
            <w:lang w:val="fi-FI"/>
          </w:rPr>
          <w:t xml:space="preserve">II – </w:t>
        </w:r>
        <w:r w:rsidR="00DD5CB3" w:rsidRPr="00187607">
          <w:rPr>
            <w:rStyle w:val="aa"/>
            <w:rFonts w:ascii="ＭＳ Ｐ明朝" w:eastAsia="ＭＳ Ｐ明朝" w:hAnsi="ＭＳ Ｐ明朝"/>
          </w:rPr>
          <w:t>サブ</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を含めた利用可能な</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総合リスト</w:t>
        </w:r>
        <w:r w:rsidR="00DD5CB3">
          <w:rPr>
            <w:webHidden/>
          </w:rPr>
          <w:tab/>
        </w:r>
        <w:r w:rsidR="00DD5CB3">
          <w:rPr>
            <w:webHidden/>
          </w:rPr>
          <w:fldChar w:fldCharType="begin"/>
        </w:r>
        <w:r w:rsidR="00DD5CB3">
          <w:rPr>
            <w:webHidden/>
          </w:rPr>
          <w:instrText xml:space="preserve"> PAGEREF _Toc95749515 \h </w:instrText>
        </w:r>
        <w:r w:rsidR="00DD5CB3">
          <w:rPr>
            <w:webHidden/>
          </w:rPr>
        </w:r>
        <w:r w:rsidR="00DD5CB3">
          <w:rPr>
            <w:webHidden/>
          </w:rPr>
          <w:fldChar w:fldCharType="separate"/>
        </w:r>
        <w:r w:rsidR="006557D1">
          <w:rPr>
            <w:webHidden/>
          </w:rPr>
          <w:t>265</w:t>
        </w:r>
        <w:r w:rsidR="00DD5CB3">
          <w:rPr>
            <w:webHidden/>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BC1236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0</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1934890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7</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0727EF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11CF76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0</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B2E351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5</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99816F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5</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74C25A4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6</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67C2998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9</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4F3766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0FA97A5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70FC4364"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5</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65CFF0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4FC9AA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7816C5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7</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373CBC7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70314F77"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2</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FBC6FB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9</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254C57B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74579191"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226301D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7</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26B2633F"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2</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7E63770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2D1DE372"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07F6C1F"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31853E8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7</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0DF61A1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3</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6D61A60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1</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6BD46CE9"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A5177C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1</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FE0683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3347434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2</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7F08442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DB24EB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1893666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DE58407"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0</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52CCEEF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6BECE20"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8</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20D22DD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5</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8B6F41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8</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581F86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7105B77B"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47CBAC3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5643CA81"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0B4CA24"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28C8C10"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1</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39D6369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3</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527C0A7"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0</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524E04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0</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314606E1"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2</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185B672C"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3</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0EEC51C5"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3E22C8EE"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4173328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BC10A4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6</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03D9D26E"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2</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1F25C4D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180E2657"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7</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7D91F47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9C3EAC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5A8315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7</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00EC320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31545A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8</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0A34DF9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4133A26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0</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B3A2F9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25F6C910"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4</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4878E80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0F6F864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4</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452EE9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4</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3148AB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2</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0514F4C5"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56193B7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810E7F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5EFE1A4B"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554B21E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7DA391E6"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FDA076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9</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506334DB"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5E86EBD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52B3D514"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5</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2C90017C"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7</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4EF083F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9</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5F33D1D"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054C5BDA"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1</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3BDBFF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3</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5BAD4084"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8</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0F07B14A"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0</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7CE62253"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2ECED172"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5</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5AD4CCC"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0</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C136E5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6</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67AB395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9</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271E16EE"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8</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73CDA61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6</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7849AC20"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1</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CDC0E1E"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3</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7E5320AE" w:rsidR="00606D3B" w:rsidRPr="00AF7B44" w:rsidRDefault="00942D3B"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2E93148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2B73F0AD"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5E24372D"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9</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22FE3AB"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6</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2CFD5211"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FA778F3"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4</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6233C11C"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ECB449B"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2</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276B59B0"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0815EEE4"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23AEAA45"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2</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609AAC0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3A80D5C7"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6</w:t>
            </w:r>
            <w:r w:rsidRPr="00AF7B44">
              <w:rPr>
                <w:rFonts w:ascii="Arial" w:hAnsi="Arial" w:cs="Arial"/>
                <w:noProof/>
                <w:webHidden/>
              </w:rPr>
              <w:fldChar w:fldCharType="end"/>
            </w:r>
          </w:p>
        </w:tc>
      </w:tr>
    </w:tbl>
    <w:p w14:paraId="7E94A1A8" w14:textId="68A8C020"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C81CD2">
        <w:rPr>
          <w:rFonts w:ascii="Arial" w:eastAsia="ＭＳ Ｐ明朝" w:hAnsi="Arial" w:cs="Arial" w:hint="eastAsia"/>
          <w:szCs w:val="21"/>
        </w:rPr>
        <w:t>25.</w:t>
      </w:r>
      <w:r w:rsidR="00A63509">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15634871"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C81CD2">
        <w:rPr>
          <w:rFonts w:ascii="Arial" w:eastAsia="ＭＳ Ｐ明朝" w:hAnsi="Arial" w:cs="Arial" w:hint="eastAsia"/>
          <w:szCs w:val="21"/>
        </w:rPr>
        <w:t>25</w:t>
      </w:r>
      <w:r w:rsidR="009C2B04" w:rsidRPr="002B46AC">
        <w:rPr>
          <w:rFonts w:ascii="Arial" w:eastAsia="ＭＳ Ｐ明朝" w:hAnsi="Arial" w:cs="Arial"/>
          <w:szCs w:val="21"/>
        </w:rPr>
        <w:t>_</w:t>
      </w:r>
      <w:r w:rsidR="00A63509">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2D4B2957"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B429B8">
        <w:rPr>
          <w:rFonts w:ascii="Arial" w:eastAsia="ＭＳ Ｐ明朝" w:hAnsi="Arial" w:cs="Arial" w:hint="eastAsia"/>
          <w:szCs w:val="21"/>
        </w:rPr>
        <w:t>25</w:t>
      </w:r>
      <w:r w:rsidRPr="002B46AC">
        <w:rPr>
          <w:rFonts w:ascii="Arial" w:eastAsia="ＭＳ Ｐ明朝" w:hAnsi="Arial" w:cs="Arial"/>
          <w:szCs w:val="21"/>
        </w:rPr>
        <w:t>_</w:t>
      </w:r>
      <w:r w:rsidR="00A63509">
        <w:rPr>
          <w:rFonts w:ascii="Arial" w:eastAsia="ＭＳ Ｐ明朝" w:hAnsi="Arial" w:cs="Arial"/>
          <w:szCs w:val="21"/>
        </w:rPr>
        <w:t>1</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5" w:name="_Toc78904259"/>
    <w:bookmarkStart w:id="6"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7" w:name="_Toc90371213"/>
      <w:bookmarkStart w:id="8" w:name="_Toc252957553"/>
      <w:bookmarkStart w:id="9" w:name="_Toc252959932"/>
      <w:bookmarkStart w:id="10" w:name="_Toc268182169"/>
      <w:bookmarkStart w:id="11" w:name="_Toc285022332"/>
      <w:bookmarkStart w:id="12" w:name="_Toc300908349"/>
      <w:bookmarkStart w:id="13" w:name="_Toc300930470"/>
      <w:r w:rsidR="00874597"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bookmarkEnd w:id="13"/>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47757025"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C81CD2">
        <w:rPr>
          <w:rFonts w:ascii="Arial" w:eastAsia="ＭＳ Ｐ明朝" w:hAnsi="Arial"/>
          <w:szCs w:val="21"/>
        </w:rPr>
        <w:t>25.</w:t>
      </w:r>
      <w:r>
        <w:rPr>
          <w:rFonts w:ascii="Arial" w:eastAsia="ＭＳ Ｐ明朝" w:hAnsi="Arial"/>
          <w:szCs w:val="21"/>
        </w:rPr>
        <w:t>1</w:t>
      </w:r>
      <w:r w:rsidR="004128CB">
        <w:rPr>
          <w:rFonts w:ascii="Arial" w:eastAsia="ＭＳ Ｐ明朝" w:hAnsi="Arial" w:hint="eastAsia"/>
          <w:szCs w:val="21"/>
        </w:rPr>
        <w:t>で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修正等の更新</w:t>
      </w:r>
      <w:r w:rsidR="00D76486">
        <w:rPr>
          <w:rFonts w:ascii="Arial" w:eastAsia="ＭＳ Ｐ明朝" w:hAnsi="Arial"/>
          <w:szCs w:val="21"/>
        </w:rPr>
        <w:t>は</w:t>
      </w:r>
      <w:r>
        <w:rPr>
          <w:rFonts w:ascii="Arial" w:eastAsia="ＭＳ Ｐ明朝" w:hAnsi="Arial" w:hint="eastAsia"/>
          <w:szCs w:val="21"/>
        </w:rPr>
        <w:t>ない。</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350890">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4" w:name="_Toc48653310"/>
      <w:bookmarkStart w:id="15" w:name="_Toc78904260"/>
      <w:bookmarkStart w:id="16" w:name="_Toc80029970"/>
      <w:bookmarkStart w:id="17" w:name="_Toc95749388"/>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4"/>
      <w:bookmarkEnd w:id="15"/>
      <w:bookmarkEnd w:id="16"/>
      <w:bookmarkEnd w:id="17"/>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8" w:name="_Toc252957554"/>
      <w:bookmarkStart w:id="19" w:name="_Toc252959933"/>
      <w:bookmarkStart w:id="20" w:name="_Toc78904261"/>
      <w:bookmarkStart w:id="21"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8"/>
      <w:bookmarkEnd w:id="19"/>
      <w:bookmarkEnd w:id="20"/>
      <w:bookmarkEnd w:id="21"/>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2" w:name="_Toc110251200"/>
      <w:bookmarkStart w:id="23" w:name="_Toc252957555"/>
      <w:bookmarkStart w:id="24" w:name="_Toc252959934"/>
      <w:bookmarkStart w:id="25" w:name="_Toc78904262"/>
      <w:bookmarkStart w:id="26" w:name="_Toc95749390"/>
      <w:r w:rsidRPr="00146842">
        <w:t>1.2</w:t>
      </w:r>
      <w:r w:rsidR="00F71421" w:rsidRPr="0061287D">
        <w:tab/>
      </w:r>
      <w:r w:rsidRPr="0013159A">
        <w:rPr>
          <w:rFonts w:ascii="ＭＳ Ｐ明朝" w:eastAsia="ＭＳ Ｐ明朝" w:hAnsi="ＭＳ Ｐ明朝" w:hint="eastAsia"/>
        </w:rPr>
        <w:t>背景</w:t>
      </w:r>
      <w:bookmarkEnd w:id="22"/>
      <w:bookmarkEnd w:id="23"/>
      <w:bookmarkEnd w:id="24"/>
      <w:bookmarkEnd w:id="25"/>
      <w:bookmarkEnd w:id="26"/>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7" w:name="_Toc110251201"/>
      <w:bookmarkStart w:id="28" w:name="_Toc252957556"/>
      <w:bookmarkStart w:id="29" w:name="_Toc252959935"/>
      <w:bookmarkStart w:id="30" w:name="_Toc78904263"/>
      <w:bookmarkStart w:id="31"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7"/>
      <w:bookmarkEnd w:id="28"/>
      <w:bookmarkEnd w:id="29"/>
      <w:bookmarkEnd w:id="30"/>
      <w:bookmarkEnd w:id="31"/>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5918F2">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2" w:name="_Toc110251202"/>
      <w:bookmarkStart w:id="33" w:name="_Toc252957557"/>
      <w:bookmarkStart w:id="34" w:name="_Toc252959936"/>
      <w:bookmarkStart w:id="35" w:name="_Toc78904264"/>
      <w:bookmarkStart w:id="36"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2"/>
      <w:bookmarkEnd w:id="33"/>
      <w:bookmarkEnd w:id="34"/>
      <w:bookmarkEnd w:id="35"/>
      <w:bookmarkEnd w:id="36"/>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1B429C">
      <w:pPr>
        <w:pStyle w:val="4"/>
        <w:rPr>
          <w:rStyle w:val="20"/>
          <w:rFonts w:ascii="Arial" w:hAnsi="Arial" w:cs="Times New Roman"/>
          <w:b/>
          <w:sz w:val="22"/>
          <w:szCs w:val="22"/>
          <w:lang w:val="en-US"/>
        </w:rPr>
      </w:pPr>
      <w:bookmarkStart w:id="37" w:name="_Toc252957558"/>
      <w:bookmarkStart w:id="38" w:name="_Toc252959937"/>
      <w:bookmarkStart w:id="39" w:name="_Toc332980605"/>
      <w:bookmarkStart w:id="40" w:name="_Toc78904265"/>
      <w:bookmarkStart w:id="41"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7"/>
      <w:bookmarkEnd w:id="38"/>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9"/>
      <w:bookmarkEnd w:id="40"/>
      <w:bookmarkEnd w:id="41"/>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4pt" o:ole="">
            <v:imagedata r:id="rId16" o:title=""/>
          </v:shape>
          <o:OLEObject Type="Embed" ProgID="Visio.Drawing.11" ShapeID="_x0000_i1025" DrawAspect="Content" ObjectID="_1722414739"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1B429C">
      <w:pPr>
        <w:pStyle w:val="4"/>
        <w:rPr>
          <w:rStyle w:val="20"/>
          <w:rFonts w:ascii="Arial" w:hAnsi="Arial" w:cs="Times New Roman"/>
          <w:b/>
          <w:sz w:val="22"/>
          <w:szCs w:val="22"/>
          <w:lang w:val="en-US"/>
        </w:rPr>
      </w:pPr>
      <w:bookmarkStart w:id="42" w:name="_Toc252957559"/>
      <w:bookmarkStart w:id="43" w:name="_Toc252959938"/>
      <w:bookmarkStart w:id="44" w:name="_Toc78904266"/>
      <w:bookmarkStart w:id="45"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2"/>
      <w:bookmarkEnd w:id="43"/>
      <w:bookmarkEnd w:id="44"/>
      <w:bookmarkEnd w:id="45"/>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1B429C">
      <w:pPr>
        <w:pStyle w:val="4"/>
        <w:rPr>
          <w:rStyle w:val="20"/>
          <w:rFonts w:ascii="Arial" w:hAnsi="Arial" w:cs="Times New Roman"/>
          <w:b/>
          <w:sz w:val="22"/>
          <w:szCs w:val="22"/>
          <w:lang w:val="en-US"/>
        </w:rPr>
      </w:pPr>
      <w:bookmarkStart w:id="46" w:name="_Toc252957560"/>
      <w:bookmarkStart w:id="47" w:name="_Toc252959939"/>
      <w:bookmarkStart w:id="48" w:name="_Toc78904267"/>
      <w:bookmarkStart w:id="49" w:name="_Toc95749395"/>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6"/>
      <w:bookmarkEnd w:id="47"/>
      <w:bookmarkEnd w:id="48"/>
      <w:bookmarkEnd w:id="49"/>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1B429C">
      <w:pPr>
        <w:pStyle w:val="4"/>
        <w:rPr>
          <w:rStyle w:val="20"/>
          <w:rFonts w:ascii="Arial" w:hAnsi="Arial" w:cs="Times New Roman"/>
          <w:b/>
          <w:sz w:val="22"/>
          <w:szCs w:val="22"/>
          <w:lang w:val="en-US"/>
        </w:rPr>
      </w:pPr>
      <w:bookmarkStart w:id="50" w:name="_Toc252957561"/>
      <w:bookmarkStart w:id="51" w:name="_Toc252959940"/>
      <w:bookmarkStart w:id="52" w:name="_Toc78904268"/>
      <w:bookmarkStart w:id="53"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50"/>
      <w:bookmarkEnd w:id="51"/>
      <w:bookmarkEnd w:id="52"/>
      <w:bookmarkEnd w:id="53"/>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1B429C">
      <w:pPr>
        <w:pStyle w:val="4"/>
        <w:rPr>
          <w:rStyle w:val="20"/>
          <w:rFonts w:ascii="Arial" w:hAnsi="Arial" w:cs="Times New Roman"/>
          <w:b/>
          <w:sz w:val="22"/>
          <w:szCs w:val="22"/>
          <w:lang w:val="en-US"/>
        </w:rPr>
      </w:pPr>
      <w:bookmarkStart w:id="54" w:name="_Toc252957562"/>
      <w:bookmarkStart w:id="55" w:name="_Toc252959941"/>
      <w:bookmarkStart w:id="56" w:name="_Toc78904269"/>
      <w:bookmarkStart w:id="57"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4"/>
      <w:bookmarkEnd w:id="55"/>
      <w:bookmarkEnd w:id="56"/>
      <w:bookmarkEnd w:id="57"/>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8"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1B429C">
      <w:pPr>
        <w:pStyle w:val="4"/>
        <w:rPr>
          <w:rStyle w:val="20"/>
          <w:rFonts w:ascii="Arial" w:hAnsi="Arial" w:cs="Times New Roman"/>
          <w:b/>
          <w:sz w:val="22"/>
          <w:szCs w:val="22"/>
          <w:lang w:val="en-US"/>
        </w:rPr>
      </w:pPr>
      <w:bookmarkStart w:id="59" w:name="_Toc252957563"/>
      <w:bookmarkStart w:id="60" w:name="_Toc252959942"/>
      <w:bookmarkStart w:id="61" w:name="_Toc78904270"/>
      <w:bookmarkStart w:id="62"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8"/>
      <w:bookmarkEnd w:id="59"/>
      <w:bookmarkEnd w:id="60"/>
      <w:bookmarkEnd w:id="61"/>
      <w:bookmarkEnd w:id="62"/>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1B429C">
      <w:pPr>
        <w:pStyle w:val="4"/>
        <w:rPr>
          <w:rStyle w:val="20"/>
          <w:rFonts w:ascii="Arial" w:hAnsi="Arial" w:cs="Times New Roman"/>
          <w:b/>
          <w:sz w:val="22"/>
          <w:szCs w:val="22"/>
          <w:lang w:val="en-US"/>
        </w:rPr>
      </w:pPr>
      <w:bookmarkStart w:id="63" w:name="_Toc252957564"/>
      <w:bookmarkStart w:id="64" w:name="_Toc252959943"/>
      <w:bookmarkStart w:id="65" w:name="_Toc78904271"/>
      <w:bookmarkStart w:id="66" w:name="_Toc95749399"/>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3"/>
      <w:bookmarkEnd w:id="64"/>
      <w:bookmarkEnd w:id="65"/>
      <w:bookmarkEnd w:id="66"/>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4D053D9B" w:rsidR="00874597" w:rsidRPr="005A24F7" w:rsidRDefault="00997E25" w:rsidP="009169F0">
      <w:pPr>
        <w:adjustRightInd/>
        <w:ind w:leftChars="172" w:left="361" w:firstLineChars="7" w:firstLine="15"/>
        <w:textAlignment w:val="auto"/>
        <w:rPr>
          <w:rFonts w:ascii="Arial" w:eastAsia="ＭＳ Ｐ明朝" w:hAnsi="Arial" w:cs="Arial"/>
        </w:rPr>
      </w:pPr>
      <w:r>
        <w:rPr>
          <w:rFonts w:ascii="Arial" w:eastAsia="ＭＳ Ｐ明朝" w:hAnsi="Arial" w:cs="Arial"/>
        </w:rPr>
        <w:t>データ検索に</w:t>
      </w:r>
      <w:r w:rsidR="00874597" w:rsidRPr="005A24F7">
        <w:rPr>
          <w:rFonts w:ascii="Arial" w:eastAsia="ＭＳ Ｐ明朝" w:hAnsi="Arial" w:cs="Arial"/>
        </w:rPr>
        <w:t>SMQ</w:t>
      </w:r>
      <w:r w:rsidR="00874597" w:rsidRPr="005A24F7">
        <w:rPr>
          <w:rFonts w:ascii="Arial" w:eastAsia="ＭＳ Ｐ明朝" w:hAnsi="Arial" w:cs="Arial"/>
        </w:rPr>
        <w:t>を利用</w:t>
      </w:r>
      <w:r>
        <w:rPr>
          <w:rFonts w:ascii="Arial" w:eastAsia="ＭＳ Ｐ明朝" w:hAnsi="Arial" w:cs="Arial"/>
        </w:rPr>
        <w:t>する</w:t>
      </w:r>
      <w:r w:rsidR="00874597" w:rsidRPr="005A24F7">
        <w:rPr>
          <w:rFonts w:ascii="Arial" w:eastAsia="ＭＳ Ｐ明朝" w:hAnsi="Arial" w:cs="Arial"/>
        </w:rPr>
        <w:t>場合は</w:t>
      </w:r>
      <w:r w:rsidR="00874597" w:rsidRPr="005A24F7">
        <w:rPr>
          <w:rFonts w:ascii="Arial" w:eastAsia="ＭＳ Ｐ明朝" w:hAnsi="Arial" w:cs="Arial"/>
        </w:rPr>
        <w:t>”</w:t>
      </w:r>
      <w:r w:rsidR="00F24CE7" w:rsidRPr="00773E39">
        <w:rPr>
          <w:rFonts w:ascii="Arial" w:eastAsia="ＭＳ Ｐ明朝" w:hAnsi="Arial" w:cs="Arial"/>
          <w:b/>
        </w:rPr>
        <w:t>Inactive</w:t>
      </w:r>
      <w:r w:rsidR="00874597" w:rsidRPr="005A24F7">
        <w:rPr>
          <w:rFonts w:ascii="Arial" w:eastAsia="ＭＳ Ｐ明朝" w:hAnsi="Arial" w:cs="Arial"/>
        </w:rPr>
        <w:t>”</w:t>
      </w:r>
      <w:r w:rsidR="00874597" w:rsidRPr="005A24F7">
        <w:rPr>
          <w:rFonts w:ascii="Arial" w:eastAsia="ＭＳ Ｐ明朝" w:hAnsi="Arial" w:cs="Arial"/>
        </w:rPr>
        <w:t>の</w:t>
      </w:r>
      <w:r w:rsidR="00874597" w:rsidRPr="005A24F7">
        <w:rPr>
          <w:rFonts w:ascii="Arial" w:eastAsia="ＭＳ Ｐ明朝" w:hAnsi="Arial" w:cs="Arial"/>
        </w:rPr>
        <w:t>PT</w:t>
      </w:r>
      <w:r w:rsidR="00773E39" w:rsidRPr="005A24F7">
        <w:rPr>
          <w:rStyle w:val="20"/>
          <w:b w:val="0"/>
          <w:sz w:val="22"/>
          <w:szCs w:val="22"/>
        </w:rPr>
        <w:t>/</w:t>
      </w:r>
      <w:r w:rsidR="00874597" w:rsidRPr="005A24F7">
        <w:rPr>
          <w:rFonts w:ascii="Arial" w:eastAsia="ＭＳ Ｐ明朝" w:hAnsi="Arial" w:cs="Arial"/>
        </w:rPr>
        <w:t>LLT</w:t>
      </w:r>
      <w:r w:rsidR="00874597" w:rsidRPr="005A24F7">
        <w:rPr>
          <w:rFonts w:ascii="Arial" w:eastAsia="ＭＳ Ｐ明朝" w:hAnsi="Arial" w:cs="Arial"/>
        </w:rPr>
        <w:t>を検索から除外する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7C0CFC00"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r w:rsidRPr="002C7A02">
        <w:rPr>
          <w:rFonts w:ascii="Arial" w:eastAsia="ＭＳ Ｐ明朝" w:hAnsi="Arial" w:cs="Arial"/>
        </w:rPr>
        <w:t>dist_file_format_XX_X_Japanese</w:t>
      </w:r>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375F8D" w:rsidRPr="002C7A02">
        <w:rPr>
          <w:rFonts w:ascii="Arial" w:eastAsia="ＭＳ Ｐ明朝" w:hAnsi="Arial" w:cs="Arial"/>
        </w:rPr>
        <w:t>を参照</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7" w:name="_Toc252957565"/>
      <w:bookmarkStart w:id="68" w:name="_Toc252959944"/>
      <w:bookmarkStart w:id="69" w:name="_Toc78904272"/>
      <w:bookmarkStart w:id="70" w:name="_Toc95749400"/>
      <w:r w:rsidRPr="0093207F">
        <w:t>1.</w:t>
      </w:r>
      <w:r w:rsidR="00F71421" w:rsidRPr="0093207F">
        <w:t>5</w:t>
      </w:r>
      <w:r w:rsidR="00F71421" w:rsidRPr="0061287D">
        <w:tab/>
      </w:r>
      <w:r w:rsidRPr="003002B9">
        <w:rPr>
          <w:rFonts w:hint="eastAsia"/>
        </w:rPr>
        <w:t>検索の実施と検索結果の予測に関する注釈</w:t>
      </w:r>
      <w:bookmarkEnd w:id="67"/>
      <w:bookmarkEnd w:id="68"/>
      <w:bookmarkEnd w:id="69"/>
      <w:bookmarkEnd w:id="70"/>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1B429C">
      <w:pPr>
        <w:pStyle w:val="4"/>
        <w:rPr>
          <w:rStyle w:val="20"/>
          <w:rFonts w:ascii="Arial" w:hAnsi="Arial" w:cs="Times New Roman"/>
          <w:b/>
          <w:sz w:val="22"/>
          <w:szCs w:val="22"/>
          <w:lang w:val="en-US"/>
        </w:rPr>
      </w:pPr>
      <w:bookmarkStart w:id="71" w:name="_Toc252957566"/>
      <w:bookmarkStart w:id="72" w:name="_Toc252959945"/>
      <w:bookmarkStart w:id="73" w:name="_Toc78904273"/>
      <w:bookmarkStart w:id="74"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1"/>
      <w:bookmarkEnd w:id="72"/>
      <w:bookmarkEnd w:id="73"/>
      <w:bookmarkEnd w:id="74"/>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1B429C">
      <w:pPr>
        <w:pStyle w:val="4"/>
        <w:rPr>
          <w:rStyle w:val="20"/>
          <w:rFonts w:ascii="Arial" w:hAnsi="Arial" w:cs="Times New Roman"/>
          <w:b/>
          <w:sz w:val="22"/>
          <w:szCs w:val="22"/>
          <w:lang w:val="en-US"/>
        </w:rPr>
      </w:pPr>
      <w:bookmarkStart w:id="75" w:name="_Toc252957567"/>
      <w:bookmarkStart w:id="76" w:name="_Toc252959946"/>
      <w:bookmarkStart w:id="77" w:name="_Toc78904274"/>
      <w:bookmarkStart w:id="78" w:name="_Toc95749402"/>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5"/>
      <w:bookmarkEnd w:id="76"/>
      <w:bookmarkEnd w:id="77"/>
      <w:bookmarkEnd w:id="78"/>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1B429C">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1B429C">
      <w:pPr>
        <w:pStyle w:val="5"/>
      </w:pPr>
      <w:bookmarkStart w:id="79" w:name="_Toc252957569"/>
      <w:bookmarkStart w:id="80" w:name="_Toc252959948"/>
      <w:bookmarkStart w:id="81" w:name="_Toc300908365"/>
      <w:bookmarkStart w:id="82" w:name="_Toc300930486"/>
      <w:bookmarkStart w:id="83" w:name="_Toc332980616"/>
      <w:bookmarkStart w:id="84"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9"/>
      <w:bookmarkEnd w:id="80"/>
      <w:bookmarkEnd w:id="81"/>
      <w:bookmarkEnd w:id="82"/>
      <w:bookmarkEnd w:id="83"/>
      <w:bookmarkEnd w:id="84"/>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1B429C">
      <w:pPr>
        <w:pStyle w:val="5"/>
      </w:pPr>
      <w:bookmarkStart w:id="85" w:name="_Toc252957570"/>
      <w:bookmarkStart w:id="86" w:name="_Toc252959949"/>
      <w:bookmarkStart w:id="87" w:name="_Toc300908366"/>
      <w:bookmarkStart w:id="88" w:name="_Toc300930487"/>
      <w:bookmarkStart w:id="89" w:name="_Toc332980617"/>
      <w:bookmarkStart w:id="90"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5"/>
      <w:bookmarkEnd w:id="86"/>
      <w:bookmarkEnd w:id="87"/>
      <w:bookmarkEnd w:id="88"/>
      <w:bookmarkEnd w:id="89"/>
      <w:bookmarkEnd w:id="90"/>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1" w:name="_Toc285022348"/>
      <w:bookmarkStart w:id="92" w:name="_Toc78904275"/>
      <w:bookmarkStart w:id="93" w:name="_Toc80029985"/>
      <w:bookmarkStart w:id="94"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1"/>
      <w:bookmarkEnd w:id="92"/>
      <w:bookmarkEnd w:id="93"/>
      <w:bookmarkEnd w:id="9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5" w:name="_2.1_「事故および損傷（Accidents_and"/>
      <w:bookmarkEnd w:id="95"/>
      <w:r w:rsidRPr="00CE081A">
        <w:rPr>
          <w:lang w:val="en-US"/>
        </w:rPr>
        <w:br w:type="page"/>
      </w:r>
      <w:bookmarkStart w:id="96" w:name="OLE_LINK2"/>
      <w:bookmarkStart w:id="97" w:name="_Toc252957571"/>
      <w:bookmarkStart w:id="98" w:name="_Toc252959950"/>
      <w:bookmarkStart w:id="99" w:name="_Toc78904276"/>
      <w:bookmarkStart w:id="100" w:name="_Toc95749404"/>
      <w:bookmarkStart w:id="101" w:name="_Toc110251203"/>
      <w:r w:rsidRPr="00CE081A">
        <w:rPr>
          <w:lang w:val="en-US"/>
        </w:rPr>
        <w:t>2.</w:t>
      </w:r>
      <w:bookmarkEnd w:id="96"/>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2" w:name="OLE_LINK3"/>
      <w:r w:rsidRPr="00CE081A">
        <w:rPr>
          <w:rFonts w:ascii="ＭＳ Ｐゴシック" w:hAnsi="ＭＳ Ｐゴシック" w:cs="ＭＳ ゴシック" w:hint="eastAsia"/>
          <w:lang w:val="en-US"/>
        </w:rPr>
        <w:t>）</w:t>
      </w:r>
      <w:bookmarkEnd w:id="102"/>
      <w:r w:rsidRPr="00CE081A">
        <w:rPr>
          <w:rFonts w:cs="ＭＳ ゴシック" w:hint="eastAsia"/>
          <w:lang w:val="en-US"/>
        </w:rPr>
        <w:t>（ＳＭＱ）</w:t>
      </w:r>
      <w:r w:rsidRPr="00900FB5">
        <w:rPr>
          <w:rFonts w:cs="ＭＳ ゴシック" w:hint="eastAsia"/>
        </w:rPr>
        <w:t>」</w:t>
      </w:r>
      <w:bookmarkEnd w:id="97"/>
      <w:bookmarkEnd w:id="98"/>
      <w:bookmarkEnd w:id="99"/>
      <w:bookmarkEnd w:id="100"/>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1B429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1B429C">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3" w:name="OLE_LINK4"/>
      <w:r w:rsidRPr="005A24F7">
        <w:rPr>
          <w:rFonts w:ascii="Arial" w:eastAsia="ＭＳ Ｐ明朝" w:hAnsi="ＭＳ Ｐ明朝" w:cs="Arial"/>
          <w:szCs w:val="22"/>
        </w:rPr>
        <w:t>創傷感染</w:t>
      </w:r>
      <w:bookmarkEnd w:id="103"/>
      <w:r w:rsidRPr="005A24F7">
        <w:rPr>
          <w:rFonts w:ascii="Arial" w:eastAsia="ＭＳ Ｐ明朝" w:hAnsi="ＭＳ Ｐ明朝" w:cs="Arial"/>
          <w:szCs w:val="22"/>
        </w:rPr>
        <w:t>（</w:t>
      </w:r>
      <w:bookmarkStart w:id="104" w:name="OLE_LINK5"/>
      <w:r w:rsidRPr="005A24F7">
        <w:rPr>
          <w:rFonts w:ascii="Arial" w:eastAsia="ＭＳ Ｐ明朝" w:hAnsi="Arial" w:cs="Arial"/>
          <w:szCs w:val="22"/>
        </w:rPr>
        <w:t>Wound Infection</w:t>
      </w:r>
      <w:bookmarkEnd w:id="104"/>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5" w:name="OLE_LINK6"/>
      <w:r w:rsidRPr="005A24F7">
        <w:rPr>
          <w:rFonts w:ascii="Arial" w:eastAsia="ＭＳ Ｐ明朝" w:hAnsi="Arial" w:cs="Arial"/>
          <w:szCs w:val="22"/>
        </w:rPr>
        <w:t>Snake bite</w:t>
      </w:r>
      <w:bookmarkEnd w:id="105"/>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1B429C">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1B429C">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6" w:name="_2.2_「急性中枢性呼吸抑制（Acute_central"/>
      <w:bookmarkEnd w:id="106"/>
      <w:r w:rsidRPr="00CE081A">
        <w:rPr>
          <w:lang w:val="en-US"/>
        </w:rPr>
        <w:br w:type="page"/>
      </w:r>
      <w:bookmarkStart w:id="107" w:name="_Toc252957572"/>
      <w:bookmarkStart w:id="108" w:name="_Toc252959951"/>
      <w:bookmarkStart w:id="109" w:name="_Toc78904277"/>
      <w:bookmarkStart w:id="110" w:name="_Toc95749405"/>
      <w:r w:rsidRPr="00CE081A">
        <w:rPr>
          <w:lang w:val="en-US"/>
        </w:rPr>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7"/>
      <w:bookmarkEnd w:id="108"/>
      <w:bookmarkEnd w:id="109"/>
      <w:bookmarkEnd w:id="110"/>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1B429C">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1B429C">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1B429C">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1B429C">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1" w:name="_2.3_「急性膵炎（Acute_pancreatitis）（ＳＭＱ）」"/>
      <w:bookmarkEnd w:id="111"/>
      <w:r w:rsidRPr="00CE081A">
        <w:rPr>
          <w:lang w:val="en-US"/>
        </w:rPr>
        <w:br w:type="page"/>
      </w:r>
      <w:bookmarkStart w:id="112" w:name="_Toc252957573"/>
      <w:bookmarkStart w:id="113" w:name="_Toc252959952"/>
      <w:bookmarkStart w:id="114" w:name="_Toc78904278"/>
      <w:bookmarkStart w:id="115" w:name="_Toc95749406"/>
      <w:r w:rsidR="00D215E1" w:rsidRPr="00CE081A">
        <w:rPr>
          <w:lang w:val="en-US"/>
        </w:rPr>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2"/>
      <w:bookmarkEnd w:id="113"/>
      <w:bookmarkEnd w:id="114"/>
      <w:bookmarkEnd w:id="115"/>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1B429C">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1B429C">
      <w:pPr>
        <w:pStyle w:val="4"/>
      </w:pPr>
      <w:bookmarkStart w:id="116" w:name="_Toc159224732"/>
      <w:r w:rsidRPr="000F775B">
        <w:t>2.3.2</w:t>
      </w:r>
      <w:r w:rsidRPr="000F775B">
        <w:rPr>
          <w:rFonts w:hint="eastAsia"/>
        </w:rPr>
        <w:t xml:space="preserve">　包含／除外基準</w:t>
      </w:r>
      <w:bookmarkEnd w:id="116"/>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1B429C">
      <w:pPr>
        <w:pStyle w:val="4"/>
      </w:pPr>
      <w:bookmarkStart w:id="117" w:name="_Toc159224733"/>
      <w:r w:rsidRPr="000F775B">
        <w:t>2.3.3</w:t>
      </w:r>
      <w:r w:rsidRPr="000F775B">
        <w:rPr>
          <w:rFonts w:hint="eastAsia"/>
        </w:rPr>
        <w:t xml:space="preserve">　アルゴリズム</w:t>
      </w:r>
      <w:bookmarkEnd w:id="117"/>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1B429C">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1B429C">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8" w:name="_Toc252957574"/>
      <w:bookmarkStart w:id="119" w:name="_Toc252959953"/>
      <w:bookmarkStart w:id="120" w:name="_Toc78904279"/>
      <w:bookmarkStart w:id="121" w:name="_Toc95749407"/>
      <w:bookmarkStart w:id="122"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8"/>
      <w:bookmarkEnd w:id="119"/>
      <w:bookmarkEnd w:id="120"/>
      <w:bookmarkEnd w:id="121"/>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1B429C">
      <w:pPr>
        <w:pStyle w:val="4"/>
      </w:pPr>
      <w:bookmarkStart w:id="123" w:name="_Toc110251212"/>
      <w:bookmarkStart w:id="124" w:name="_Toc159224735"/>
      <w:bookmarkEnd w:id="122"/>
      <w:r w:rsidRPr="000F775B">
        <w:t>2.4.1</w:t>
      </w:r>
      <w:r w:rsidRPr="000F775B">
        <w:rPr>
          <w:rFonts w:hint="eastAsia"/>
        </w:rPr>
        <w:t xml:space="preserve">　定義</w:t>
      </w:r>
      <w:bookmarkEnd w:id="123"/>
      <w:bookmarkEnd w:id="124"/>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1B429C">
      <w:pPr>
        <w:pStyle w:val="4"/>
      </w:pPr>
      <w:bookmarkStart w:id="125" w:name="_Toc110251213"/>
      <w:bookmarkStart w:id="126" w:name="_Toc159224736"/>
      <w:r w:rsidRPr="000F775B">
        <w:t>2.4.2</w:t>
      </w:r>
      <w:r w:rsidRPr="000F775B">
        <w:rPr>
          <w:rFonts w:hint="eastAsia"/>
        </w:rPr>
        <w:t xml:space="preserve">　包含／除外基準</w:t>
      </w:r>
      <w:bookmarkEnd w:id="125"/>
      <w:bookmarkEnd w:id="126"/>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1B429C">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1B429C">
      <w:pPr>
        <w:pStyle w:val="4"/>
      </w:pPr>
      <w:bookmarkStart w:id="127"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7"/>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8" w:name="_2.5_「無顆粒球症（Agranulocytosis）（ＳＭＱ）」"/>
      <w:bookmarkEnd w:id="128"/>
      <w:r w:rsidRPr="00CE081A">
        <w:rPr>
          <w:lang w:val="en-US"/>
        </w:rPr>
        <w:br w:type="page"/>
      </w:r>
      <w:bookmarkStart w:id="129" w:name="_Toc252957577"/>
      <w:bookmarkStart w:id="130" w:name="_Toc252959956"/>
      <w:bookmarkStart w:id="131" w:name="_Toc78904280"/>
      <w:bookmarkStart w:id="132" w:name="_Toc95749408"/>
      <w:r w:rsidR="00D215E1" w:rsidRPr="00CE081A">
        <w:rPr>
          <w:lang w:val="en-US"/>
        </w:rPr>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9"/>
      <w:bookmarkEnd w:id="130"/>
      <w:bookmarkEnd w:id="131"/>
      <w:bookmarkEnd w:id="132"/>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1B429C">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1B429C">
      <w:pPr>
        <w:pStyle w:val="4"/>
      </w:pPr>
      <w:bookmarkStart w:id="133" w:name="_Toc159224742"/>
      <w:r w:rsidRPr="000F775B">
        <w:t>2.5.2</w:t>
      </w:r>
      <w:r w:rsidRPr="000F775B">
        <w:rPr>
          <w:rFonts w:hint="eastAsia"/>
        </w:rPr>
        <w:t xml:space="preserve">　包含／除外基準</w:t>
      </w:r>
      <w:bookmarkEnd w:id="133"/>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1B429C">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1B429C">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4" w:name="_2.6_「アナフィラキシー反応（Anaphylactic_reacti"/>
      <w:bookmarkStart w:id="135" w:name="_Toc252957578"/>
      <w:bookmarkStart w:id="136" w:name="_Toc252959957"/>
      <w:bookmarkStart w:id="137" w:name="_Toc78904281"/>
      <w:bookmarkStart w:id="138" w:name="_Toc95749409"/>
      <w:bookmarkEnd w:id="134"/>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5"/>
      <w:bookmarkEnd w:id="136"/>
      <w:bookmarkEnd w:id="137"/>
      <w:bookmarkEnd w:id="138"/>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1B429C">
      <w:pPr>
        <w:pStyle w:val="4"/>
      </w:pPr>
      <w:bookmarkStart w:id="139" w:name="_Toc159224744"/>
      <w:r w:rsidRPr="000F775B">
        <w:t>2.6.1</w:t>
      </w:r>
      <w:r w:rsidRPr="000F775B">
        <w:rPr>
          <w:rFonts w:hint="eastAsia"/>
        </w:rPr>
        <w:t xml:space="preserve">　定義</w:t>
      </w:r>
      <w:bookmarkEnd w:id="139"/>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1B429C">
      <w:pPr>
        <w:pStyle w:val="4"/>
      </w:pPr>
      <w:bookmarkStart w:id="140" w:name="_Toc159224745"/>
      <w:r w:rsidRPr="000F775B">
        <w:t>2.6.2</w:t>
      </w:r>
      <w:r w:rsidRPr="000F775B">
        <w:rPr>
          <w:rFonts w:hint="eastAsia"/>
        </w:rPr>
        <w:t xml:space="preserve">　包含／除外基準</w:t>
      </w:r>
      <w:bookmarkEnd w:id="140"/>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1B429C">
      <w:pPr>
        <w:pStyle w:val="4"/>
      </w:pPr>
      <w:bookmarkStart w:id="141" w:name="_Toc159224746"/>
      <w:r w:rsidRPr="000F775B">
        <w:t>2.6.3</w:t>
      </w:r>
      <w:r w:rsidRPr="000F775B">
        <w:rPr>
          <w:rFonts w:hint="eastAsia"/>
        </w:rPr>
        <w:t xml:space="preserve">　アルゴリズム</w:t>
      </w:r>
      <w:bookmarkEnd w:id="141"/>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1B429C">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1B429C">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2" w:name="_2.7_「血管浮腫（Angioedema）（ＳＭＱ）」"/>
      <w:bookmarkEnd w:id="142"/>
      <w:r w:rsidRPr="00CE081A">
        <w:rPr>
          <w:lang w:val="en-US"/>
        </w:rPr>
        <w:br w:type="page"/>
      </w:r>
      <w:bookmarkStart w:id="143" w:name="_Toc252957579"/>
      <w:bookmarkStart w:id="144" w:name="_Toc252959958"/>
      <w:bookmarkStart w:id="145" w:name="_Toc78904282"/>
      <w:bookmarkStart w:id="146" w:name="_Toc95749410"/>
      <w:r w:rsidR="00355CB9" w:rsidRPr="00CE081A">
        <w:rPr>
          <w:lang w:val="en-US"/>
        </w:rPr>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3"/>
      <w:bookmarkEnd w:id="144"/>
      <w:bookmarkEnd w:id="145"/>
      <w:bookmarkEnd w:id="146"/>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1B429C">
      <w:pPr>
        <w:pStyle w:val="4"/>
      </w:pPr>
      <w:bookmarkStart w:id="147" w:name="_Toc159224748"/>
      <w:r w:rsidRPr="000F775B">
        <w:t>2.7.1</w:t>
      </w:r>
      <w:r w:rsidRPr="000F775B">
        <w:rPr>
          <w:rFonts w:hint="eastAsia"/>
        </w:rPr>
        <w:t xml:space="preserve">　定義</w:t>
      </w:r>
      <w:bookmarkEnd w:id="147"/>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1B429C">
      <w:pPr>
        <w:pStyle w:val="4"/>
      </w:pPr>
      <w:bookmarkStart w:id="148" w:name="_Toc159224749"/>
      <w:r w:rsidRPr="000F775B">
        <w:t>2.7.2</w:t>
      </w:r>
      <w:r w:rsidRPr="000F775B">
        <w:rPr>
          <w:rFonts w:hint="eastAsia"/>
        </w:rPr>
        <w:t xml:space="preserve">　包含／除外基準</w:t>
      </w:r>
      <w:bookmarkEnd w:id="148"/>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9" w:name="_Hlk74315924"/>
      <w:r w:rsidRPr="005A24F7">
        <w:rPr>
          <w:rFonts w:ascii="Arial" w:eastAsia="ＭＳ Ｐ明朝" w:hAnsi="ＭＳ Ｐ明朝" w:cs="Arial"/>
          <w:szCs w:val="22"/>
        </w:rPr>
        <w:t>および、適用部位との関係を意味しないもの、あるいは薬剤以外の原因を意味するもの</w:t>
      </w:r>
      <w:bookmarkEnd w:id="149"/>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1B429C">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1B429C">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50" w:name="_2.8_「抗コリン作動性症候群（Anticholinergic_syn"/>
      <w:bookmarkEnd w:id="150"/>
      <w:r w:rsidRPr="00CE081A">
        <w:rPr>
          <w:lang w:val="en-US"/>
        </w:rPr>
        <w:br w:type="page"/>
      </w:r>
      <w:bookmarkStart w:id="151" w:name="_Toc252957580"/>
      <w:bookmarkStart w:id="152" w:name="_Toc252959959"/>
      <w:bookmarkStart w:id="153" w:name="_Toc78904283"/>
      <w:bookmarkStart w:id="154" w:name="_Toc95749411"/>
      <w:r w:rsidR="00D215E1" w:rsidRPr="00CE081A">
        <w:rPr>
          <w:lang w:val="en-US"/>
        </w:rPr>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1"/>
      <w:bookmarkEnd w:id="152"/>
      <w:bookmarkEnd w:id="153"/>
      <w:bookmarkEnd w:id="154"/>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E081A" w:rsidRDefault="00355CB9" w:rsidP="001B429C">
      <w:pPr>
        <w:pStyle w:val="4"/>
        <w:rPr>
          <w:lang w:val="en-US"/>
        </w:rPr>
      </w:pPr>
      <w:r w:rsidRPr="00CE081A">
        <w:rPr>
          <w:lang w:val="en-US"/>
        </w:rPr>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CC55319"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Pr="005A24F7">
        <w:rPr>
          <w:rFonts w:ascii="Arial" w:eastAsia="ＭＳ Ｐ明朝" w:hAnsi="ＭＳ Ｐ明朝" w:cs="Arial"/>
        </w:rPr>
        <w:t>を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1B429C">
      <w:pPr>
        <w:pStyle w:val="4"/>
      </w:pPr>
      <w:bookmarkStart w:id="155" w:name="_Toc159224752"/>
      <w:r w:rsidRPr="000F775B">
        <w:t>2.8.2</w:t>
      </w:r>
      <w:r w:rsidRPr="000F775B">
        <w:rPr>
          <w:rFonts w:hint="eastAsia"/>
        </w:rPr>
        <w:t xml:space="preserve">　包含／除外基準</w:t>
      </w:r>
      <w:bookmarkEnd w:id="155"/>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1B429C">
      <w:pPr>
        <w:pStyle w:val="4"/>
      </w:pPr>
      <w:bookmarkStart w:id="156" w:name="_Toc136956737"/>
      <w:bookmarkStart w:id="157" w:name="_Toc139885875"/>
      <w:bookmarkStart w:id="158" w:name="_Toc159224753"/>
      <w:r w:rsidRPr="000F775B">
        <w:t>2.8.3</w:t>
      </w:r>
      <w:r w:rsidRPr="000F775B">
        <w:rPr>
          <w:rFonts w:hint="eastAsia"/>
        </w:rPr>
        <w:t xml:space="preserve">　アルゴリズム</w:t>
      </w:r>
      <w:bookmarkEnd w:id="156"/>
      <w:bookmarkEnd w:id="157"/>
      <w:bookmarkEnd w:id="158"/>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1B429C">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1B429C">
      <w:pPr>
        <w:pStyle w:val="4"/>
      </w:pPr>
      <w:bookmarkStart w:id="159" w:name="_Toc169508658"/>
      <w:bookmarkStart w:id="160"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9"/>
      <w:bookmarkEnd w:id="160"/>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1" w:name="_2.9_「関節炎（Arthritis）（ＳＭＱ）」"/>
      <w:bookmarkEnd w:id="161"/>
      <w:r w:rsidRPr="00CE081A">
        <w:rPr>
          <w:lang w:val="en-US"/>
        </w:rPr>
        <w:br w:type="page"/>
      </w:r>
      <w:bookmarkStart w:id="162" w:name="_Toc78904284"/>
      <w:bookmarkStart w:id="163" w:name="_Toc95749412"/>
      <w:bookmarkStart w:id="164" w:name="_Toc252957581"/>
      <w:bookmarkStart w:id="165" w:name="_Toc252959960"/>
      <w:r w:rsidR="00355CB9" w:rsidRPr="00CE081A">
        <w:rPr>
          <w:lang w:val="en-US"/>
        </w:rPr>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2"/>
      <w:bookmarkEnd w:id="16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1B429C">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1B429C">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1B429C">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6" w:name="_2.10_「喘息／気管支痙攣（Asthma／Bronchospasm）"/>
      <w:bookmarkEnd w:id="166"/>
      <w:r w:rsidRPr="00CE081A">
        <w:rPr>
          <w:lang w:val="en-US"/>
        </w:rPr>
        <w:br w:type="page"/>
      </w:r>
      <w:bookmarkStart w:id="167" w:name="_Toc78904285"/>
      <w:bookmarkStart w:id="168" w:name="_Toc95749413"/>
      <w:r w:rsidR="00354F00" w:rsidRPr="00CE081A">
        <w:rPr>
          <w:lang w:val="en-US"/>
        </w:rPr>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4"/>
      <w:bookmarkEnd w:id="165"/>
      <w:bookmarkEnd w:id="167"/>
      <w:bookmarkEnd w:id="168"/>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1B429C">
      <w:pPr>
        <w:pStyle w:val="4"/>
      </w:pPr>
      <w:bookmarkStart w:id="169" w:name="_Toc159224754"/>
      <w:r w:rsidRPr="000F775B">
        <w:t>2.10.1</w:t>
      </w:r>
      <w:r w:rsidRPr="000F775B">
        <w:rPr>
          <w:rFonts w:hint="eastAsia"/>
        </w:rPr>
        <w:t xml:space="preserve">　定義</w:t>
      </w:r>
      <w:bookmarkEnd w:id="169"/>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1B429C">
      <w:pPr>
        <w:pStyle w:val="4"/>
      </w:pPr>
      <w:bookmarkStart w:id="170" w:name="_Toc159224755"/>
      <w:r w:rsidRPr="000F775B">
        <w:t>2.10.2</w:t>
      </w:r>
      <w:r w:rsidRPr="000F775B">
        <w:rPr>
          <w:rFonts w:hint="eastAsia"/>
        </w:rPr>
        <w:t xml:space="preserve">　包含／除外基準</w:t>
      </w:r>
      <w:bookmarkEnd w:id="170"/>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1B429C">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1B429C">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1" w:name="_2.11_「胆道系障害（Biliary_disorders）（ＳＭＱ）"/>
      <w:bookmarkEnd w:id="171"/>
      <w:r w:rsidRPr="005A24F7">
        <w:rPr>
          <w:lang w:val="en-GB"/>
        </w:rPr>
        <w:br w:type="page"/>
      </w:r>
      <w:bookmarkStart w:id="172" w:name="_Toc252957582"/>
      <w:bookmarkStart w:id="173" w:name="_Toc252959961"/>
      <w:bookmarkStart w:id="174" w:name="_Toc78904286"/>
      <w:bookmarkStart w:id="175" w:name="_Toc95749414"/>
      <w:r w:rsidR="00354F00" w:rsidRPr="00CE081A">
        <w:rPr>
          <w:lang w:val="en-US"/>
        </w:rPr>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2"/>
      <w:bookmarkEnd w:id="173"/>
      <w:bookmarkEnd w:id="174"/>
      <w:bookmarkEnd w:id="175"/>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1B429C">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1B429C">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1B429C">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1B429C">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1B429C">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6" w:name="_2.12_「悪性および詳細不明の乳房新生物_（Breast"/>
      <w:bookmarkEnd w:id="176"/>
      <w:r w:rsidRPr="00CE081A">
        <w:rPr>
          <w:lang w:val="en-US"/>
        </w:rPr>
        <w:br w:type="page"/>
      </w:r>
      <w:bookmarkStart w:id="177" w:name="_Toc252957583"/>
      <w:bookmarkStart w:id="178" w:name="_Toc252959962"/>
      <w:bookmarkStart w:id="179" w:name="_Toc78904287"/>
      <w:bookmarkStart w:id="180" w:name="_Toc95749415"/>
      <w:r w:rsidR="00354F00" w:rsidRPr="00CE081A">
        <w:rPr>
          <w:lang w:val="en-US"/>
        </w:rPr>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7"/>
      <w:bookmarkEnd w:id="178"/>
      <w:bookmarkEnd w:id="179"/>
      <w:bookmarkEnd w:id="180"/>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1B429C">
      <w:pPr>
        <w:pStyle w:val="4"/>
      </w:pPr>
      <w:bookmarkStart w:id="181" w:name="_Toc205706681"/>
      <w:bookmarkStart w:id="182" w:name="_Toc205710507"/>
      <w:bookmarkStart w:id="183" w:name="_Toc205710861"/>
      <w:r w:rsidRPr="000F775B">
        <w:t>2.12.1</w:t>
      </w:r>
      <w:r w:rsidRPr="000F775B">
        <w:rPr>
          <w:rFonts w:hint="eastAsia"/>
        </w:rPr>
        <w:t xml:space="preserve">　定義</w:t>
      </w:r>
      <w:bookmarkEnd w:id="181"/>
      <w:bookmarkEnd w:id="182"/>
      <w:bookmarkEnd w:id="183"/>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1B429C">
      <w:pPr>
        <w:pStyle w:val="4"/>
      </w:pPr>
      <w:bookmarkStart w:id="184" w:name="_Toc205706682"/>
      <w:bookmarkStart w:id="185" w:name="_Toc205710508"/>
      <w:bookmarkStart w:id="186" w:name="_Toc205710862"/>
      <w:r w:rsidRPr="000F775B">
        <w:t>2.12.2</w:t>
      </w:r>
      <w:r w:rsidRPr="000F775B">
        <w:rPr>
          <w:rFonts w:hint="eastAsia"/>
        </w:rPr>
        <w:t xml:space="preserve">　包含／除外基準</w:t>
      </w:r>
      <w:bookmarkEnd w:id="184"/>
      <w:bookmarkEnd w:id="185"/>
      <w:bookmarkEnd w:id="186"/>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1B429C">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7"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7"/>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1B429C">
      <w:pPr>
        <w:pStyle w:val="4"/>
      </w:pPr>
      <w:bookmarkStart w:id="188" w:name="_Toc205706683"/>
      <w:bookmarkStart w:id="189" w:name="_Toc205710509"/>
      <w:bookmarkStart w:id="190" w:name="_Toc205710863"/>
      <w:r w:rsidRPr="000F775B">
        <w:t>2.12.4</w:t>
      </w:r>
      <w:r w:rsidRPr="000F775B">
        <w:rPr>
          <w:rFonts w:hint="eastAsia"/>
        </w:rPr>
        <w:t xml:space="preserve">　検索の実施と検索結果の予測に関する注釈</w:t>
      </w:r>
      <w:bookmarkEnd w:id="188"/>
      <w:bookmarkEnd w:id="189"/>
      <w:bookmarkEnd w:id="190"/>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1B429C">
      <w:pPr>
        <w:pStyle w:val="4"/>
      </w:pPr>
      <w:bookmarkStart w:id="191" w:name="_Toc205706684"/>
      <w:bookmarkStart w:id="192" w:name="_Toc205710510"/>
      <w:bookmarkStart w:id="193"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1"/>
      <w:bookmarkEnd w:id="192"/>
      <w:bookmarkEnd w:id="193"/>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4" w:name="_2.13_「不整脈（Cardiac_Arrhythmias）（ＳＭＱ）"/>
      <w:bookmarkStart w:id="195" w:name="_Toc252957584"/>
      <w:bookmarkStart w:id="196" w:name="_Toc252959963"/>
      <w:bookmarkStart w:id="197" w:name="_Toc78904288"/>
      <w:bookmarkStart w:id="198" w:name="_Toc95749416"/>
      <w:bookmarkEnd w:id="194"/>
      <w:r w:rsidRPr="00CE081A">
        <w:rPr>
          <w:lang w:val="en-US"/>
        </w:rPr>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5"/>
      <w:bookmarkEnd w:id="196"/>
      <w:bookmarkEnd w:id="197"/>
      <w:bookmarkEnd w:id="198"/>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1B429C">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1B429C">
      <w:pPr>
        <w:pStyle w:val="4"/>
      </w:pPr>
      <w:bookmarkStart w:id="199" w:name="_Toc159224758"/>
      <w:r w:rsidRPr="000F775B">
        <w:t>2.13.2</w:t>
      </w:r>
      <w:r w:rsidRPr="000F775B">
        <w:rPr>
          <w:rFonts w:hint="eastAsia"/>
        </w:rPr>
        <w:t xml:space="preserve">　包含／除外基準</w:t>
      </w:r>
      <w:bookmarkEnd w:id="199"/>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lang w:eastAsia="zh-TW"/>
        </w:rPr>
      </w:pPr>
      <w:r>
        <w:rPr>
          <w:rFonts w:ascii="Arial" w:eastAsia="ＭＳ Ｐ明朝" w:hAnsi="Arial" w:cs="Arial"/>
          <w:lang w:eastAsia="zh-TW"/>
        </w:rPr>
        <w:br w:type="page"/>
      </w:r>
    </w:p>
    <w:p w14:paraId="60CD64CA" w14:textId="77777777" w:rsidR="00E83BCD" w:rsidRPr="003C44FA" w:rsidRDefault="00355CB9" w:rsidP="001B429C">
      <w:pPr>
        <w:pStyle w:val="4"/>
      </w:pPr>
      <w:bookmarkStart w:id="200" w:name="_Toc159224759"/>
      <w:r w:rsidRPr="003C44FA">
        <w:t>2.13.3</w:t>
      </w:r>
      <w:r w:rsidRPr="000F775B">
        <w:rPr>
          <w:rFonts w:hint="eastAsia"/>
        </w:rPr>
        <w:t xml:space="preserve">　階層構造</w:t>
      </w:r>
      <w:bookmarkEnd w:id="200"/>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1" w:name="_Toc159224760"/>
    </w:p>
    <w:p w14:paraId="24701B41" w14:textId="2ED8A344"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Pr="00FA189F">
        <w:rPr>
          <w:rFonts w:ascii="ＭＳ Ｐ明朝" w:eastAsia="ＭＳ Ｐ明朝" w:hAnsi="ＭＳ Ｐ明朝" w:cs="Arial" w:hint="eastAsia"/>
          <w:color w:val="000000"/>
          <w:szCs w:val="21"/>
        </w:rPr>
        <w:t>徐脈性不整脈（伝導障害および洞結節機能障害を含む）</w:t>
      </w:r>
      <w:r w:rsidR="000A1F85" w:rsidRPr="00040A48">
        <w:rPr>
          <w:rFonts w:ascii="Arial" w:eastAsia="ＭＳ Ｐ明朝" w:hAnsi="Arial" w:cs="Arial"/>
        </w:rPr>
        <w:t>Bradyarrhythmias (incl conduction defects and disorders of sinus node function)</w:t>
      </w:r>
      <w:r w:rsidR="00FA189F" w:rsidRPr="005A24F7">
        <w:rPr>
          <w:rFonts w:ascii="Arial" w:eastAsia="ＭＳ Ｐ明朝" w:hAnsi="ＭＳ Ｐ明朝" w:cs="Arial"/>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1B429C">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2"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2"/>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3"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0F85569D"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徐脈性不整脈（伝導障害および洞結節機能障害を含む）（</w:t>
      </w:r>
      <w:r w:rsidRPr="00040A48">
        <w:rPr>
          <w:rFonts w:ascii="Arial" w:eastAsia="ＭＳ Ｐ明朝" w:hAnsi="ＭＳ Ｐ明朝" w:cs="Arial"/>
        </w:rPr>
        <w:t>Bradyarrhythmias (incl conduction defects and disorders of sinus node function)</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3"/>
    <w:p w14:paraId="25193D9E" w14:textId="391B1508" w:rsidR="00874597" w:rsidRPr="00A82454" w:rsidRDefault="00A82454" w:rsidP="006B3377">
      <w:pPr>
        <w:pStyle w:val="aff4"/>
        <w:ind w:leftChars="337" w:left="1510" w:hangingChars="382" w:hanging="802"/>
        <w:rPr>
          <w:rFonts w:ascii="Arial" w:eastAsia="ＭＳ Ｐ明朝" w:hAnsi="Arial" w:cs="Arial"/>
          <w:lang w:eastAsia="zh-TW"/>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lang w:eastAsia="zh-TW"/>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1B429C">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1"/>
    </w:p>
    <w:p w14:paraId="154699F0" w14:textId="77777777" w:rsidR="00E83BCD" w:rsidRPr="00CE081A" w:rsidRDefault="00874597" w:rsidP="00111A35">
      <w:pPr>
        <w:pStyle w:val="3"/>
        <w:rPr>
          <w:lang w:val="en-US"/>
        </w:rPr>
      </w:pPr>
      <w:bookmarkStart w:id="204" w:name="_2.14_「心不全（Cardiac_failure）（ＳＭＱ）」"/>
      <w:bookmarkEnd w:id="204"/>
      <w:r w:rsidRPr="00CE081A">
        <w:rPr>
          <w:lang w:val="en-US"/>
        </w:rPr>
        <w:br w:type="page"/>
      </w:r>
      <w:bookmarkStart w:id="205" w:name="_Toc252957585"/>
      <w:bookmarkStart w:id="206" w:name="_Toc252959964"/>
      <w:bookmarkStart w:id="207" w:name="_Toc78904289"/>
      <w:bookmarkStart w:id="208" w:name="_Toc95749417"/>
      <w:r w:rsidR="008C31C0" w:rsidRPr="00CE081A">
        <w:rPr>
          <w:lang w:val="en-US"/>
        </w:rPr>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5"/>
      <w:bookmarkEnd w:id="206"/>
      <w:bookmarkEnd w:id="207"/>
      <w:bookmarkEnd w:id="208"/>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1B429C">
      <w:pPr>
        <w:pStyle w:val="4"/>
      </w:pPr>
      <w:bookmarkStart w:id="209" w:name="_Toc159224761"/>
      <w:r w:rsidRPr="000F775B">
        <w:t>2.14.1</w:t>
      </w:r>
      <w:r w:rsidRPr="000F775B">
        <w:rPr>
          <w:rFonts w:hint="eastAsia"/>
        </w:rPr>
        <w:t xml:space="preserve">　定義</w:t>
      </w:r>
      <w:bookmarkEnd w:id="209"/>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1B429C">
      <w:pPr>
        <w:pStyle w:val="4"/>
      </w:pPr>
      <w:bookmarkStart w:id="210" w:name="_Toc159224762"/>
      <w:r w:rsidRPr="000F775B">
        <w:t>2.14.2</w:t>
      </w:r>
      <w:r w:rsidRPr="000F775B">
        <w:rPr>
          <w:rFonts w:hint="eastAsia"/>
        </w:rPr>
        <w:t xml:space="preserve">　包含／除外基準</w:t>
      </w:r>
      <w:bookmarkEnd w:id="210"/>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1B429C">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1B429C">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1" w:name="_2.15_「心筋症（Cardiomyopathy）（ＳＭＱ）」"/>
      <w:bookmarkEnd w:id="211"/>
      <w:r w:rsidRPr="00CE081A">
        <w:rPr>
          <w:lang w:val="en-US"/>
        </w:rPr>
        <w:br w:type="page"/>
      </w:r>
      <w:bookmarkStart w:id="212" w:name="_Toc252957586"/>
      <w:bookmarkStart w:id="213" w:name="_Toc252959965"/>
      <w:bookmarkStart w:id="214" w:name="_Toc78904290"/>
      <w:bookmarkStart w:id="215" w:name="_Toc95749418"/>
      <w:r w:rsidR="00516C12" w:rsidRPr="00CE081A">
        <w:rPr>
          <w:lang w:val="en-US"/>
        </w:rPr>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2"/>
      <w:bookmarkEnd w:id="213"/>
      <w:bookmarkEnd w:id="214"/>
      <w:bookmarkEnd w:id="215"/>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1B429C">
      <w:pPr>
        <w:pStyle w:val="4"/>
      </w:pPr>
      <w:bookmarkStart w:id="216" w:name="_Toc205706688"/>
      <w:bookmarkStart w:id="217" w:name="_Toc205710514"/>
      <w:bookmarkStart w:id="218" w:name="_Toc205710868"/>
      <w:r w:rsidRPr="000F775B">
        <w:t>2.15.1</w:t>
      </w:r>
      <w:r w:rsidRPr="000F775B">
        <w:rPr>
          <w:rFonts w:hint="eastAsia"/>
        </w:rPr>
        <w:t xml:space="preserve">　定義</w:t>
      </w:r>
      <w:bookmarkEnd w:id="216"/>
      <w:bookmarkEnd w:id="217"/>
      <w:bookmarkEnd w:id="218"/>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1B429C">
      <w:pPr>
        <w:pStyle w:val="4"/>
      </w:pPr>
      <w:bookmarkStart w:id="219" w:name="_Toc205706689"/>
      <w:bookmarkStart w:id="220" w:name="_Toc205710515"/>
      <w:bookmarkStart w:id="221" w:name="_Toc205710869"/>
      <w:r w:rsidRPr="000F775B">
        <w:t>2.15.2</w:t>
      </w:r>
      <w:r w:rsidRPr="000F775B">
        <w:rPr>
          <w:rFonts w:hint="eastAsia"/>
        </w:rPr>
        <w:t xml:space="preserve">　包含／除外基準</w:t>
      </w:r>
      <w:bookmarkEnd w:id="219"/>
      <w:bookmarkEnd w:id="220"/>
      <w:bookmarkEnd w:id="221"/>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1B429C">
      <w:pPr>
        <w:pStyle w:val="4"/>
      </w:pPr>
      <w:bookmarkStart w:id="222" w:name="_Toc205706690"/>
      <w:bookmarkStart w:id="223" w:name="_Toc205710516"/>
      <w:bookmarkStart w:id="224" w:name="_Toc205710870"/>
      <w:bookmarkStart w:id="225" w:name="_Hlk73629204"/>
      <w:r w:rsidRPr="000F775B">
        <w:t>2.15.3</w:t>
      </w:r>
      <w:r w:rsidRPr="000F775B">
        <w:rPr>
          <w:rFonts w:hint="eastAsia"/>
        </w:rPr>
        <w:t xml:space="preserve">　検索の実施と検索結果の予測</w:t>
      </w:r>
      <w:r w:rsidRPr="00D04588">
        <w:rPr>
          <w:rFonts w:hint="eastAsia"/>
        </w:rPr>
        <w:t>に関する注釈</w:t>
      </w:r>
      <w:bookmarkEnd w:id="222"/>
      <w:bookmarkEnd w:id="223"/>
      <w:bookmarkEnd w:id="224"/>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5"/>
    </w:p>
    <w:p w14:paraId="07DE1374" w14:textId="77777777" w:rsidR="006A24C2" w:rsidRDefault="006A24C2" w:rsidP="00316F0C">
      <w:bookmarkStart w:id="226" w:name="_Toc205706691"/>
      <w:bookmarkStart w:id="227" w:name="_Toc205710517"/>
      <w:bookmarkStart w:id="228" w:name="_Toc205710871"/>
    </w:p>
    <w:p w14:paraId="6D9D0861" w14:textId="31728136" w:rsidR="00E83BCD" w:rsidRPr="00D04588" w:rsidRDefault="00355CB9" w:rsidP="001B429C">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6"/>
      <w:bookmarkEnd w:id="227"/>
      <w:bookmarkEnd w:id="228"/>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E081A" w:rsidRDefault="00874597" w:rsidP="00111A35">
      <w:pPr>
        <w:pStyle w:val="3"/>
        <w:rPr>
          <w:lang w:val="en-US"/>
        </w:rPr>
      </w:pPr>
      <w:bookmarkStart w:id="229" w:name="_2.16_「中枢神経系血管障害（Central_nervous"/>
      <w:bookmarkEnd w:id="229"/>
      <w:r w:rsidRPr="00CE081A">
        <w:rPr>
          <w:lang w:val="en-US"/>
        </w:rPr>
        <w:br w:type="page"/>
      </w:r>
      <w:bookmarkStart w:id="230" w:name="_Toc252957587"/>
      <w:bookmarkStart w:id="231" w:name="_Toc252959966"/>
      <w:bookmarkStart w:id="232" w:name="_Toc78904291"/>
      <w:bookmarkStart w:id="233" w:name="_Toc95749419"/>
      <w:r w:rsidR="00516C12" w:rsidRPr="00CE081A">
        <w:rPr>
          <w:lang w:val="en-US"/>
        </w:rPr>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30"/>
      <w:bookmarkEnd w:id="231"/>
      <w:bookmarkEnd w:id="232"/>
      <w:bookmarkEnd w:id="233"/>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1B429C">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1B429C">
      <w:pPr>
        <w:pStyle w:val="4"/>
      </w:pPr>
      <w:bookmarkStart w:id="234" w:name="_Toc159224766"/>
      <w:r w:rsidRPr="000F775B">
        <w:t>2.16.2</w:t>
      </w:r>
      <w:r w:rsidRPr="000F775B">
        <w:rPr>
          <w:rFonts w:hint="eastAsia"/>
        </w:rPr>
        <w:t xml:space="preserve">　包含／除外基準</w:t>
      </w:r>
      <w:bookmarkEnd w:id="234"/>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E081A" w:rsidRDefault="00CD273A" w:rsidP="001B429C">
      <w:pPr>
        <w:pStyle w:val="4"/>
        <w:rPr>
          <w:lang w:val="en-US"/>
        </w:rPr>
      </w:pPr>
      <w:r w:rsidRPr="00CE081A">
        <w:rPr>
          <w:lang w:val="en-US"/>
        </w:rPr>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3PI9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r w:rsidR="00ED0BF7">
        <w:rPr>
          <w:rFonts w:ascii="Arial" w:eastAsia="ＭＳ Ｐ明朝" w:hAnsi="ＭＳ Ｐ明朝" w:cs="Arial"/>
        </w:rPr>
        <w:t>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Conditions associated with central nervous system 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1B429C">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CE081A" w:rsidRDefault="00355CB9" w:rsidP="001B429C">
      <w:pPr>
        <w:pStyle w:val="4"/>
        <w:rPr>
          <w:lang w:val="en-US"/>
        </w:rPr>
      </w:pPr>
      <w:r w:rsidRPr="00CE081A">
        <w:rPr>
          <w:lang w:val="en-US"/>
        </w:rPr>
        <w:t>2.16.5</w:t>
      </w:r>
      <w:r w:rsidRPr="000F775B">
        <w:rPr>
          <w:rFonts w:hint="eastAsia"/>
        </w:rPr>
        <w:t xml:space="preserve">　「</w:t>
      </w:r>
      <w:r w:rsidR="00C44645" w:rsidRPr="002E29DA">
        <w:rPr>
          <w:rFonts w:hint="eastAsia"/>
        </w:rPr>
        <w:t>中枢神経系血管障害</w:t>
      </w:r>
      <w:r w:rsidR="008861BC" w:rsidRPr="00CE081A">
        <w:rPr>
          <w:rFonts w:hint="eastAsia"/>
          <w:lang w:val="en-US"/>
        </w:rPr>
        <w:t>（</w:t>
      </w:r>
      <w:r w:rsidR="008861BC" w:rsidRPr="00CE081A">
        <w:rPr>
          <w:rFonts w:hint="eastAsia"/>
          <w:lang w:val="en-US"/>
        </w:rPr>
        <w:t>Central nervous system vascular disorders</w:t>
      </w:r>
      <w:r w:rsidR="008861BC" w:rsidRPr="00CE081A">
        <w:rPr>
          <w:rFonts w:hint="eastAsia"/>
          <w:lang w:val="en-US"/>
        </w:rPr>
        <w:t>）</w:t>
      </w:r>
      <w:r w:rsidRPr="00CE081A">
        <w:rPr>
          <w:rFonts w:hint="eastAsia"/>
          <w:lang w:val="en-US"/>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CE081A" w:rsidRDefault="00874597" w:rsidP="00111A35">
      <w:pPr>
        <w:pStyle w:val="3"/>
        <w:rPr>
          <w:lang w:val="en-US"/>
        </w:rPr>
      </w:pPr>
      <w:bookmarkStart w:id="235" w:name="_2.17_「慢性腎臓病（Chronic_Kidney"/>
      <w:bookmarkEnd w:id="235"/>
      <w:r w:rsidRPr="00CE081A">
        <w:rPr>
          <w:lang w:val="en-US"/>
        </w:rPr>
        <w:br w:type="page"/>
      </w:r>
      <w:bookmarkStart w:id="236" w:name="_Toc78904292"/>
      <w:bookmarkStart w:id="237" w:name="_Toc95749420"/>
      <w:bookmarkStart w:id="238" w:name="_Hlk73628482"/>
      <w:bookmarkStart w:id="239" w:name="_Toc252957588"/>
      <w:bookmarkStart w:id="240" w:name="_Toc252959967"/>
      <w:r w:rsidR="00516C12" w:rsidRPr="00CE081A">
        <w:rPr>
          <w:lang w:val="en-US"/>
        </w:rPr>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6"/>
      <w:bookmarkEnd w:id="23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8"/>
    <w:p w14:paraId="57FBA414" w14:textId="77777777" w:rsidR="00E83BCD" w:rsidRPr="005C0100" w:rsidRDefault="00355CB9" w:rsidP="001B429C">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速進行性糸球体腎炎</w:t>
      </w:r>
      <w:r w:rsidR="00C36532" w:rsidRPr="005A24F7">
        <w:rPr>
          <w:rFonts w:ascii="Arial" w:eastAsia="ＭＳ Ｐ明朝" w:hAnsi="ＭＳ Ｐ明朝" w:cs="Arial" w:hint="eastAsia"/>
          <w:szCs w:val="22"/>
        </w:rPr>
        <w:t>（</w:t>
      </w:r>
      <w:r w:rsidRPr="005A24F7">
        <w:rPr>
          <w:rFonts w:ascii="Arial" w:eastAsia="ＭＳ Ｐ明朝" w:hAnsi="ＭＳ Ｐ明朝" w:cs="Arial"/>
          <w:szCs w:val="22"/>
        </w:rPr>
        <w:t>急性糸球体腎炎</w:t>
      </w:r>
      <w:r w:rsidR="00C36532" w:rsidRPr="005A24F7">
        <w:rPr>
          <w:rFonts w:ascii="Arial" w:eastAsia="ＭＳ Ｐ明朝" w:hAnsi="ＭＳ Ｐ明朝" w:cs="Arial" w:hint="eastAsia"/>
          <w:szCs w:val="22"/>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1B429C">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1B429C">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1" w:name="_2.18_「結膜障害（Conjunctival_disorders）（"/>
      <w:bookmarkEnd w:id="241"/>
      <w:r w:rsidRPr="005A24F7">
        <w:br w:type="page"/>
      </w:r>
      <w:bookmarkStart w:id="242" w:name="_Toc78904293"/>
      <w:bookmarkStart w:id="243" w:name="_Toc95749421"/>
      <w:bookmarkStart w:id="244"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9"/>
      <w:bookmarkEnd w:id="240"/>
      <w:bookmarkEnd w:id="242"/>
      <w:bookmarkEnd w:id="243"/>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4"/>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1B429C">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1B429C">
      <w:pPr>
        <w:pStyle w:val="4"/>
      </w:pPr>
      <w:bookmarkStart w:id="245"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6" w:name="_Hlk73629486"/>
      <w:bookmarkEnd w:id="245"/>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6"/>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1B429C">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1B429C">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7" w:name="_2.19_「痙攣（Convulsions）（ＳＭＱ）」"/>
      <w:bookmarkEnd w:id="247"/>
      <w:r w:rsidRPr="00CE081A">
        <w:rPr>
          <w:lang w:val="en-US"/>
        </w:rPr>
        <w:br w:type="page"/>
      </w:r>
      <w:bookmarkStart w:id="248" w:name="_Toc252957589"/>
      <w:bookmarkStart w:id="249" w:name="_Toc252959968"/>
      <w:bookmarkStart w:id="250" w:name="_Toc78904294"/>
      <w:bookmarkStart w:id="251" w:name="_Toc95749422"/>
      <w:bookmarkStart w:id="252" w:name="_Hlk73629722"/>
      <w:r w:rsidR="006E2A7C" w:rsidRPr="00CE081A">
        <w:rPr>
          <w:lang w:val="en-US"/>
        </w:rPr>
        <w:t>2.</w:t>
      </w:r>
      <w:r w:rsidR="005B277E" w:rsidRPr="00CE081A">
        <w:rPr>
          <w:lang w:val="en-US"/>
        </w:rPr>
        <w:t>19</w:t>
      </w:r>
      <w:r w:rsidR="005B277E" w:rsidRPr="00CE081A">
        <w:rPr>
          <w:lang w:val="en-US"/>
        </w:rPr>
        <w:tab/>
      </w:r>
      <w:r w:rsidR="00D215E1" w:rsidRPr="002B0250">
        <w:rPr>
          <w:rFonts w:hint="eastAsia"/>
        </w:rPr>
        <w:t>「痙攣</w:t>
      </w:r>
      <w:bookmarkStart w:id="253"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3"/>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8"/>
      <w:bookmarkEnd w:id="249"/>
      <w:bookmarkEnd w:id="250"/>
      <w:bookmarkEnd w:id="251"/>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2"/>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1B429C">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1B429C">
      <w:pPr>
        <w:pStyle w:val="4"/>
      </w:pPr>
      <w:bookmarkStart w:id="254"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4"/>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1B429C">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1B429C">
      <w:pPr>
        <w:pStyle w:val="4"/>
      </w:pPr>
      <w:bookmarkStart w:id="255" w:name="_Toc169508686"/>
      <w:bookmarkStart w:id="256"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5"/>
      <w:bookmarkEnd w:id="256"/>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7" w:name="_2.20_「角膜障害（Corneal_disorders）（ＳＭＱ）」"/>
      <w:bookmarkEnd w:id="257"/>
      <w:r w:rsidRPr="00CE081A">
        <w:rPr>
          <w:lang w:val="en-US"/>
        </w:rPr>
        <w:br w:type="page"/>
      </w:r>
      <w:bookmarkStart w:id="258" w:name="_Toc252957590"/>
      <w:bookmarkStart w:id="259" w:name="_Toc252959969"/>
      <w:bookmarkStart w:id="260" w:name="_Toc78904295"/>
      <w:bookmarkStart w:id="261" w:name="_Toc95749423"/>
      <w:bookmarkStart w:id="262" w:name="_Hlk73630017"/>
      <w:r w:rsidR="006E2A7C" w:rsidRPr="00CE081A">
        <w:rPr>
          <w:lang w:val="en-US"/>
        </w:rPr>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3"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3"/>
      <w:r w:rsidR="00D215E1" w:rsidRPr="00CE081A">
        <w:rPr>
          <w:rFonts w:hint="eastAsia"/>
          <w:lang w:val="en-US"/>
        </w:rPr>
        <w:t>（ＳＭＱ）</w:t>
      </w:r>
      <w:r w:rsidR="00D215E1" w:rsidRPr="004B4126">
        <w:rPr>
          <w:rFonts w:hint="eastAsia"/>
        </w:rPr>
        <w:t>」</w:t>
      </w:r>
      <w:bookmarkEnd w:id="258"/>
      <w:bookmarkEnd w:id="259"/>
      <w:bookmarkEnd w:id="260"/>
      <w:bookmarkEnd w:id="261"/>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2"/>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1B429C">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1B429C">
      <w:pPr>
        <w:pStyle w:val="4"/>
      </w:pPr>
      <w:bookmarkStart w:id="264"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4"/>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1B429C">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1B429C">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5" w:name="_2.21_「認知症（Dementia）（ＳＭＱ）」"/>
      <w:bookmarkEnd w:id="265"/>
      <w:r w:rsidRPr="005A24F7">
        <w:br w:type="page"/>
      </w:r>
      <w:bookmarkStart w:id="266" w:name="_Toc252957591"/>
      <w:bookmarkStart w:id="267" w:name="_Toc252959970"/>
    </w:p>
    <w:p w14:paraId="6406DD2E" w14:textId="50040DCF" w:rsidR="005662E0" w:rsidRPr="0026597F" w:rsidRDefault="00900C20" w:rsidP="00111A35">
      <w:pPr>
        <w:pStyle w:val="3"/>
        <w:rPr>
          <w:lang w:val="en-GB"/>
        </w:rPr>
      </w:pPr>
      <w:bookmarkStart w:id="268" w:name="_Toc78904296"/>
      <w:bookmarkStart w:id="269" w:name="_Toc95749424"/>
      <w:bookmarkStart w:id="270"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8"/>
      <w:bookmarkEnd w:id="269"/>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70"/>
    <w:p w14:paraId="620A3E1D" w14:textId="77777777" w:rsidR="005662E0" w:rsidRDefault="005662E0" w:rsidP="001B429C">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1B429C">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1B429C">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1B429C">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1" w:name="_Toc78904297"/>
      <w:bookmarkStart w:id="272" w:name="_Toc95749425"/>
      <w:bookmarkStart w:id="273" w:name="_Hlk73630757"/>
      <w:r w:rsidRPr="00CE081A">
        <w:rPr>
          <w:lang w:val="en-US"/>
        </w:rPr>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1"/>
      <w:bookmarkEnd w:id="272"/>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3"/>
    <w:p w14:paraId="59D798D2" w14:textId="0C57FCB7" w:rsidR="006C016D" w:rsidRPr="00634BEE" w:rsidRDefault="006C016D" w:rsidP="001B429C">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1B429C">
      <w:pPr>
        <w:pStyle w:val="4"/>
      </w:pPr>
      <w:bookmarkStart w:id="274"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4"/>
    <w:p w14:paraId="223E7B72" w14:textId="15913DEC" w:rsidR="008F1D81" w:rsidRPr="00634BEE" w:rsidRDefault="008F1D81" w:rsidP="001B429C">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1B429C">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5" w:name="_Toc78904298"/>
      <w:bookmarkStart w:id="276" w:name="_Toc95749426"/>
      <w:bookmarkStart w:id="277" w:name="_Hlk73630923"/>
      <w:r w:rsidRPr="00CE081A">
        <w:rPr>
          <w:lang w:val="en-US"/>
        </w:rPr>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6"/>
      <w:bookmarkEnd w:id="267"/>
      <w:bookmarkEnd w:id="275"/>
      <w:bookmarkEnd w:id="276"/>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7"/>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1B429C">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1B429C">
      <w:pPr>
        <w:pStyle w:val="4"/>
      </w:pPr>
      <w:bookmarkStart w:id="278" w:name="_Toc159224771"/>
      <w:bookmarkStart w:id="279" w:name="_Hlk73630967"/>
      <w:r w:rsidRPr="000F775B">
        <w:t>2.</w:t>
      </w:r>
      <w:r w:rsidR="00906FAB">
        <w:t>23</w:t>
      </w:r>
      <w:r w:rsidRPr="000F775B">
        <w:t>.2</w:t>
      </w:r>
      <w:r w:rsidRPr="000F775B">
        <w:rPr>
          <w:rFonts w:hint="eastAsia"/>
        </w:rPr>
        <w:t xml:space="preserve">　包含／除外基準</w:t>
      </w:r>
      <w:bookmarkEnd w:id="278"/>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9"/>
    <w:p w14:paraId="2EE30ED0" w14:textId="40BC31CB" w:rsidR="00E83BCD" w:rsidRPr="004017B9" w:rsidRDefault="00355CB9" w:rsidP="001B429C">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1B429C">
      <w:pPr>
        <w:pStyle w:val="4"/>
      </w:pPr>
      <w:bookmarkStart w:id="280" w:name="_Toc169508690"/>
      <w:bookmarkStart w:id="281"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80"/>
      <w:bookmarkEnd w:id="281"/>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2" w:name="_2.22_「脱髄（Demyelination）（ＳＭＱ）」"/>
      <w:bookmarkEnd w:id="282"/>
      <w:r w:rsidRPr="00CE081A">
        <w:rPr>
          <w:lang w:val="en-US"/>
        </w:rPr>
        <w:br w:type="page"/>
      </w:r>
      <w:bookmarkStart w:id="283" w:name="_Toc252957592"/>
      <w:bookmarkStart w:id="284" w:name="_Toc252959971"/>
      <w:bookmarkStart w:id="285" w:name="_Toc78904299"/>
      <w:bookmarkStart w:id="286" w:name="_Toc95749427"/>
      <w:bookmarkStart w:id="287" w:name="_Hlk73631476"/>
      <w:r w:rsidR="00AB5FC5" w:rsidRPr="00CE081A">
        <w:rPr>
          <w:lang w:val="en-US"/>
        </w:rPr>
        <w:t>2.</w:t>
      </w:r>
      <w:r w:rsidR="00906FAB" w:rsidRPr="00CE081A">
        <w:rPr>
          <w:lang w:val="en-US"/>
        </w:rPr>
        <w:t>24</w:t>
      </w:r>
      <w:r w:rsidR="005B277E" w:rsidRPr="00CE081A">
        <w:rPr>
          <w:lang w:val="en-US"/>
        </w:rPr>
        <w:tab/>
      </w:r>
      <w:r w:rsidR="00D215E1" w:rsidRPr="006B1C4B">
        <w:rPr>
          <w:rFonts w:hint="eastAsia"/>
        </w:rPr>
        <w:t>「脱髄</w:t>
      </w:r>
      <w:bookmarkStart w:id="288"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8"/>
      <w:r w:rsidR="00D215E1" w:rsidRPr="00CE081A">
        <w:rPr>
          <w:rFonts w:hint="eastAsia"/>
          <w:lang w:val="en-US"/>
        </w:rPr>
        <w:t>（ＳＭＱ）</w:t>
      </w:r>
      <w:r w:rsidR="00D215E1" w:rsidRPr="006B1C4B">
        <w:rPr>
          <w:rFonts w:hint="eastAsia"/>
        </w:rPr>
        <w:t>」</w:t>
      </w:r>
      <w:bookmarkEnd w:id="283"/>
      <w:bookmarkEnd w:id="284"/>
      <w:bookmarkEnd w:id="285"/>
      <w:bookmarkEnd w:id="286"/>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7"/>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1B429C">
      <w:pPr>
        <w:pStyle w:val="4"/>
      </w:pPr>
      <w:bookmarkStart w:id="289" w:name="_Toc205706696"/>
      <w:bookmarkStart w:id="290" w:name="_Toc205710522"/>
      <w:bookmarkStart w:id="291" w:name="_Toc205710876"/>
      <w:r w:rsidRPr="000F775B">
        <w:t>2.</w:t>
      </w:r>
      <w:r w:rsidR="00906FAB">
        <w:t>24</w:t>
      </w:r>
      <w:r w:rsidRPr="000F775B">
        <w:t>.1</w:t>
      </w:r>
      <w:r w:rsidRPr="000F775B">
        <w:rPr>
          <w:rFonts w:hint="eastAsia"/>
        </w:rPr>
        <w:t xml:space="preserve">　定義</w:t>
      </w:r>
      <w:bookmarkEnd w:id="289"/>
      <w:bookmarkEnd w:id="290"/>
      <w:bookmarkEnd w:id="291"/>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1B429C">
      <w:pPr>
        <w:pStyle w:val="4"/>
      </w:pPr>
      <w:bookmarkStart w:id="292" w:name="_Toc205706697"/>
      <w:bookmarkStart w:id="293" w:name="_Toc205710523"/>
      <w:bookmarkStart w:id="294" w:name="_Toc205710877"/>
      <w:bookmarkStart w:id="295" w:name="_Hlk73631512"/>
      <w:r w:rsidRPr="000F775B">
        <w:t>2.</w:t>
      </w:r>
      <w:r w:rsidR="00906FAB">
        <w:t>24</w:t>
      </w:r>
      <w:r w:rsidRPr="000F775B">
        <w:t>.2</w:t>
      </w:r>
      <w:r w:rsidRPr="000F775B">
        <w:rPr>
          <w:rFonts w:hint="eastAsia"/>
        </w:rPr>
        <w:t xml:space="preserve">　包含／除外基準</w:t>
      </w:r>
      <w:bookmarkEnd w:id="292"/>
      <w:bookmarkEnd w:id="293"/>
      <w:bookmarkEnd w:id="294"/>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5"/>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1B429C">
      <w:pPr>
        <w:pStyle w:val="4"/>
      </w:pPr>
      <w:bookmarkStart w:id="296" w:name="_Toc205706698"/>
      <w:bookmarkStart w:id="297" w:name="_Toc205710524"/>
      <w:bookmarkStart w:id="298"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6"/>
      <w:bookmarkEnd w:id="297"/>
      <w:bookmarkEnd w:id="298"/>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1B429C">
      <w:pPr>
        <w:pStyle w:val="4"/>
      </w:pPr>
      <w:bookmarkStart w:id="299" w:name="_Toc205706699"/>
      <w:bookmarkStart w:id="300" w:name="_Toc205710525"/>
      <w:bookmarkStart w:id="301"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9"/>
      <w:bookmarkEnd w:id="300"/>
      <w:bookmarkEnd w:id="301"/>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2" w:name="_2.23_「うつ病および自殺／自傷（Depression_and"/>
      <w:bookmarkEnd w:id="302"/>
      <w:r w:rsidRPr="00CE081A">
        <w:rPr>
          <w:lang w:val="en-US"/>
        </w:rPr>
        <w:br w:type="page"/>
      </w:r>
      <w:bookmarkStart w:id="303" w:name="_Toc252957593"/>
      <w:bookmarkStart w:id="304" w:name="_Toc252959972"/>
      <w:bookmarkStart w:id="305" w:name="_Toc78904300"/>
      <w:bookmarkStart w:id="306" w:name="_Toc95749428"/>
      <w:bookmarkStart w:id="307" w:name="_Hlk73632842"/>
      <w:r w:rsidR="00AB5FC5" w:rsidRPr="00CE081A">
        <w:rPr>
          <w:lang w:val="en-US"/>
        </w:rPr>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8"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3"/>
      <w:bookmarkEnd w:id="304"/>
      <w:bookmarkEnd w:id="305"/>
      <w:bookmarkEnd w:id="306"/>
    </w:p>
    <w:bookmarkEnd w:id="308"/>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7"/>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1B429C">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1B429C">
      <w:pPr>
        <w:pStyle w:val="4"/>
      </w:pPr>
      <w:bookmarkStart w:id="309" w:name="_Toc159224773"/>
      <w:r w:rsidRPr="000F775B">
        <w:t>2.</w:t>
      </w:r>
      <w:r w:rsidR="00906FAB">
        <w:t>25</w:t>
      </w:r>
      <w:r w:rsidRPr="000F775B">
        <w:t>.2</w:t>
      </w:r>
      <w:r w:rsidRPr="000F775B">
        <w:rPr>
          <w:rFonts w:hint="eastAsia"/>
        </w:rPr>
        <w:t xml:space="preserve">　包含／除外基準</w:t>
      </w:r>
      <w:bookmarkEnd w:id="309"/>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1B429C">
      <w:pPr>
        <w:pStyle w:val="4"/>
      </w:pPr>
      <w:bookmarkStart w:id="310" w:name="_Toc159224774"/>
    </w:p>
    <w:p w14:paraId="2EBB055C" w14:textId="566883A7" w:rsidR="00E83BCD" w:rsidRDefault="00355CB9" w:rsidP="001B429C">
      <w:pPr>
        <w:pStyle w:val="4"/>
      </w:pPr>
      <w:r w:rsidRPr="000F775B">
        <w:t>2.</w:t>
      </w:r>
      <w:r w:rsidR="00906FAB">
        <w:t>25</w:t>
      </w:r>
      <w:r w:rsidRPr="000F775B">
        <w:t>.3</w:t>
      </w:r>
      <w:r w:rsidRPr="000F775B">
        <w:rPr>
          <w:rFonts w:hint="eastAsia"/>
        </w:rPr>
        <w:t xml:space="preserve">　階層構造</w:t>
      </w:r>
      <w:bookmarkEnd w:id="310"/>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rvun05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1B429C">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1B429C">
      <w:pPr>
        <w:pStyle w:val="4"/>
        <w:rPr>
          <w:lang w:val="en-US"/>
        </w:rPr>
      </w:pPr>
      <w:bookmarkStart w:id="311" w:name="_Toc169508695"/>
      <w:bookmarkStart w:id="312" w:name="_Toc173736906"/>
      <w:r w:rsidRPr="00CE081A">
        <w:rPr>
          <w:lang w:val="en-US"/>
        </w:rPr>
        <w:t>2.</w:t>
      </w:r>
      <w:r w:rsidR="00906FAB" w:rsidRPr="00CE081A">
        <w:rPr>
          <w:lang w:val="en-US"/>
        </w:rPr>
        <w:t>25</w:t>
      </w:r>
      <w:r w:rsidRPr="00CE081A">
        <w:rPr>
          <w:lang w:val="en-US"/>
        </w:rPr>
        <w:t>.5</w:t>
      </w:r>
      <w:r w:rsidRPr="000F775B">
        <w:rPr>
          <w:rFonts w:hint="eastAsia"/>
        </w:rPr>
        <w:t xml:space="preserve">　「うつ病および自殺</w:t>
      </w:r>
      <w:r w:rsidRPr="00CE081A">
        <w:rPr>
          <w:rFonts w:hint="eastAsia"/>
          <w:lang w:val="en-US"/>
        </w:rPr>
        <w:t>／</w:t>
      </w:r>
      <w:r w:rsidRPr="000F775B">
        <w:rPr>
          <w:rFonts w:hint="eastAsia"/>
        </w:rPr>
        <w:t>自傷</w:t>
      </w:r>
      <w:r w:rsidR="00264C96" w:rsidRPr="00CE081A">
        <w:rPr>
          <w:rFonts w:hint="eastAsia"/>
          <w:lang w:val="en-US"/>
        </w:rPr>
        <w:t>（</w:t>
      </w:r>
      <w:r w:rsidR="00264C96" w:rsidRPr="00CE081A">
        <w:rPr>
          <w:rFonts w:hint="eastAsia"/>
          <w:lang w:val="en-US"/>
        </w:rPr>
        <w:t>Depression and suicide/self-injury</w:t>
      </w:r>
      <w:r w:rsidR="00264C96" w:rsidRPr="00CE081A">
        <w:rPr>
          <w:rFonts w:hint="eastAsia"/>
          <w:lang w:val="en-US"/>
        </w:rPr>
        <w:t>）</w:t>
      </w:r>
      <w:r w:rsidRPr="00CE081A">
        <w:rPr>
          <w:rFonts w:hint="eastAsia"/>
          <w:lang w:val="en-US"/>
        </w:rPr>
        <w:t>（ＳＭＱ）</w:t>
      </w:r>
      <w:r w:rsidRPr="000F775B">
        <w:rPr>
          <w:rFonts w:hint="eastAsia"/>
        </w:rPr>
        <w:t>」の参考資料リスト</w:t>
      </w:r>
      <w:bookmarkEnd w:id="311"/>
      <w:bookmarkEnd w:id="312"/>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3" w:name="_2.24_「薬物乱用、依存および離脱_（Drug"/>
      <w:bookmarkEnd w:id="313"/>
      <w:r w:rsidRPr="005A24F7">
        <w:br w:type="page"/>
      </w:r>
      <w:bookmarkStart w:id="314" w:name="_Toc252957594"/>
      <w:bookmarkStart w:id="315" w:name="_Toc252959973"/>
      <w:bookmarkStart w:id="316" w:name="_Toc78904301"/>
      <w:bookmarkStart w:id="317"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8" w:name="_Toc252957595"/>
      <w:bookmarkStart w:id="319" w:name="_Toc252959974"/>
      <w:bookmarkEnd w:id="314"/>
      <w:bookmarkEnd w:id="315"/>
      <w:r w:rsidR="00D215E1" w:rsidRPr="006B1C4B">
        <w:br/>
      </w:r>
      <w:bookmarkStart w:id="320"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20"/>
      <w:r w:rsidR="00D215E1" w:rsidRPr="006B1C4B">
        <w:rPr>
          <w:rFonts w:hAnsi="ＭＳ ゴシック" w:hint="eastAsia"/>
        </w:rPr>
        <w:t>（ＳＭＱ）」</w:t>
      </w:r>
      <w:bookmarkEnd w:id="316"/>
      <w:bookmarkEnd w:id="317"/>
      <w:bookmarkEnd w:id="318"/>
      <w:bookmarkEnd w:id="319"/>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1B429C">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1B429C">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1B429C">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1B429C">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1B429C">
      <w:pPr>
        <w:pStyle w:val="4"/>
        <w:rPr>
          <w:lang w:val="en-US"/>
        </w:rPr>
      </w:pPr>
      <w:r w:rsidRPr="00CE081A">
        <w:rPr>
          <w:lang w:val="en-US"/>
        </w:rPr>
        <w:t>2.</w:t>
      </w:r>
      <w:r w:rsidR="00906FAB" w:rsidRPr="00CE081A">
        <w:rPr>
          <w:lang w:val="en-US"/>
        </w:rPr>
        <w:t>26</w:t>
      </w:r>
      <w:r w:rsidRPr="00CE081A">
        <w:rPr>
          <w:lang w:val="en-US"/>
        </w:rPr>
        <w:t>.5</w:t>
      </w:r>
      <w:r w:rsidRPr="000F775B">
        <w:rPr>
          <w:rFonts w:hint="eastAsia"/>
        </w:rPr>
        <w:t xml:space="preserve">　「薬物乱用、依存および離脱</w:t>
      </w:r>
      <w:r w:rsidR="00A25FD1" w:rsidRPr="00CE081A">
        <w:rPr>
          <w:rFonts w:hint="eastAsia"/>
          <w:lang w:val="en-US"/>
        </w:rPr>
        <w:t>（</w:t>
      </w:r>
      <w:r w:rsidR="00A25FD1" w:rsidRPr="00CE081A">
        <w:rPr>
          <w:rFonts w:hint="eastAsia"/>
          <w:lang w:val="en-US"/>
        </w:rPr>
        <w:t>Drug</w:t>
      </w:r>
      <w:r w:rsidR="00A25FD1" w:rsidRPr="00CE081A">
        <w:rPr>
          <w:lang w:val="en-US"/>
        </w:rPr>
        <w:t xml:space="preserve"> abuse, dependence and </w:t>
      </w:r>
      <w:r w:rsidR="00A25FD1" w:rsidRPr="00CE081A">
        <w:rPr>
          <w:rFonts w:hint="eastAsia"/>
          <w:lang w:val="en-US"/>
        </w:rPr>
        <w:t>withdrawal</w:t>
      </w:r>
      <w:r w:rsidR="00A25FD1" w:rsidRPr="00CE081A">
        <w:rPr>
          <w:rFonts w:hint="eastAsia"/>
          <w:lang w:val="en-US"/>
        </w:rPr>
        <w:t>）</w:t>
      </w:r>
      <w:r w:rsidRPr="00CE081A">
        <w:rPr>
          <w:rFonts w:hint="eastAsia"/>
          <w:lang w:val="en-US"/>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1" w:name="_2.25_「脂質異常症（Dyslipidaemia）（ＳＭＱ）」"/>
      <w:bookmarkEnd w:id="321"/>
      <w:r w:rsidRPr="00CE081A">
        <w:rPr>
          <w:lang w:val="en-US"/>
        </w:rPr>
        <w:br w:type="page"/>
      </w:r>
      <w:bookmarkStart w:id="322" w:name="_Toc78904302"/>
      <w:bookmarkStart w:id="323" w:name="_Toc95749430"/>
      <w:bookmarkStart w:id="324" w:name="_Hlk73707073"/>
      <w:bookmarkStart w:id="325" w:name="_Toc252957596"/>
      <w:bookmarkStart w:id="326" w:name="_Toc252959975"/>
      <w:r w:rsidR="00EE7519" w:rsidRPr="00CE081A">
        <w:rPr>
          <w:lang w:val="en-US"/>
        </w:rPr>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7"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7"/>
      <w:r w:rsidR="007C1603" w:rsidRPr="00CE081A">
        <w:rPr>
          <w:rFonts w:hAnsi="ＭＳ ゴシック" w:hint="eastAsia"/>
          <w:lang w:val="en-US"/>
        </w:rPr>
        <w:t>（ＳＭＱ）</w:t>
      </w:r>
      <w:r w:rsidR="00EE7519" w:rsidRPr="00C83827">
        <w:rPr>
          <w:rFonts w:hAnsi="ＭＳ ゴシック" w:hint="eastAsia"/>
        </w:rPr>
        <w:t>」</w:t>
      </w:r>
      <w:bookmarkEnd w:id="322"/>
      <w:bookmarkEnd w:id="323"/>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4"/>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1B429C">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1B429C">
      <w:pPr>
        <w:pStyle w:val="4"/>
      </w:pPr>
      <w:bookmarkStart w:id="328" w:name="_Toc442447124"/>
      <w:bookmarkStart w:id="329" w:name="_Hlk73712930"/>
      <w:r w:rsidRPr="002C6F83">
        <w:t>2.</w:t>
      </w:r>
      <w:r w:rsidR="00906FAB">
        <w:t>27</w:t>
      </w:r>
      <w:r w:rsidRPr="002C6F83">
        <w:t>.2</w:t>
      </w:r>
      <w:r w:rsidR="00FE73F2">
        <w:rPr>
          <w:rFonts w:hint="eastAsia"/>
        </w:rPr>
        <w:t xml:space="preserve">　</w:t>
      </w:r>
      <w:r w:rsidRPr="009F78E7">
        <w:t>包含／除外基準</w:t>
      </w:r>
      <w:bookmarkEnd w:id="328"/>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9"/>
    <w:p w14:paraId="50F864DC" w14:textId="637579BE" w:rsidR="00EE7519" w:rsidRPr="00EF4138" w:rsidRDefault="00EE7519" w:rsidP="001B429C">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1B429C">
      <w:pPr>
        <w:pStyle w:val="4"/>
      </w:pPr>
      <w:bookmarkStart w:id="330"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30"/>
    <w:p w14:paraId="450FA22E" w14:textId="5B77A1AD" w:rsidR="00EE7519" w:rsidRPr="00CE081A" w:rsidRDefault="00EE7519" w:rsidP="001B429C">
      <w:pPr>
        <w:pStyle w:val="4"/>
        <w:rPr>
          <w:color w:val="FF0000"/>
          <w:lang w:val="en-US"/>
        </w:rPr>
      </w:pPr>
      <w:r w:rsidRPr="00CE081A">
        <w:rPr>
          <w:lang w:val="en-US"/>
        </w:rPr>
        <w:t>2.2</w:t>
      </w:r>
      <w:r w:rsidR="0012453D" w:rsidRPr="00CE081A">
        <w:rPr>
          <w:rFonts w:hint="eastAsia"/>
          <w:lang w:val="en-US"/>
        </w:rPr>
        <w:t>7</w:t>
      </w:r>
      <w:r w:rsidRPr="00CE081A">
        <w:rPr>
          <w:lang w:val="en-US"/>
        </w:rPr>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lang w:val="en-US"/>
        </w:rPr>
        <w:t>（</w:t>
      </w:r>
      <w:r w:rsidRPr="00CE081A">
        <w:rPr>
          <w:lang w:val="en-US"/>
        </w:rPr>
        <w:t>DRESS</w:t>
      </w:r>
      <w:r w:rsidRPr="00710084">
        <w:rPr>
          <w:rFonts w:hint="eastAsia"/>
        </w:rPr>
        <w:t>症候群</w:t>
      </w:r>
      <w:r w:rsidRPr="00CE081A">
        <w:rPr>
          <w:rFonts w:hint="eastAsia"/>
          <w:lang w:val="en-US"/>
        </w:rPr>
        <w:t>）</w:t>
      </w:r>
      <w:r w:rsidR="0012453D" w:rsidRPr="00CE081A">
        <w:rPr>
          <w:rFonts w:hint="eastAsia"/>
          <w:lang w:val="en-US"/>
        </w:rPr>
        <w:t>（</w:t>
      </w:r>
      <w:r w:rsidR="0012453D" w:rsidRPr="00CE081A">
        <w:rPr>
          <w:rFonts w:hint="eastAsia"/>
          <w:lang w:val="en-US"/>
        </w:rPr>
        <w:t>Drug reaction with eosinophilia and systemic symptoms syndrome</w:t>
      </w:r>
      <w:r w:rsidR="0012453D" w:rsidRPr="00CE081A">
        <w:rPr>
          <w:rFonts w:hint="eastAsia"/>
          <w:lang w:val="en-US"/>
        </w:rPr>
        <w:t>）</w:t>
      </w:r>
      <w:r w:rsidRPr="00CE081A">
        <w:rPr>
          <w:rFonts w:hint="eastAsia"/>
          <w:lang w:val="en-US"/>
        </w:rPr>
        <w:t>（</w:t>
      </w:r>
      <w:r w:rsidR="006A1B9A" w:rsidRPr="00CE081A">
        <w:rPr>
          <w:rFonts w:hint="eastAsia"/>
          <w:lang w:val="en-US"/>
        </w:rPr>
        <w:t>ＳＭＱ</w:t>
      </w:r>
      <w:r w:rsidRPr="00CE081A">
        <w:rPr>
          <w:rFonts w:hint="eastAsia"/>
          <w:lang w:val="en-US"/>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1" w:name="_Toc78904303"/>
      <w:bookmarkStart w:id="332" w:name="_Toc95749431"/>
      <w:bookmarkStart w:id="333" w:name="_Hlk73713815"/>
      <w:r w:rsidRPr="00CE081A">
        <w:rPr>
          <w:lang w:val="en-US"/>
        </w:rPr>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4" w:name="_Hlk73713885"/>
      <w:r w:rsidR="00D215E1" w:rsidRPr="00CE081A">
        <w:rPr>
          <w:rFonts w:ascii="ＭＳ Ｐゴシック" w:hint="eastAsia"/>
          <w:lang w:val="en-US"/>
        </w:rPr>
        <w:t>（</w:t>
      </w:r>
      <w:r w:rsidR="00355CB9" w:rsidRPr="00CE081A">
        <w:rPr>
          <w:rFonts w:ascii="ＭＳ Ｐゴシック"/>
          <w:lang w:val="en-US"/>
        </w:rPr>
        <w:t>Dyslipidaemia</w:t>
      </w:r>
      <w:r w:rsidR="00D215E1" w:rsidRPr="00CE081A">
        <w:rPr>
          <w:rFonts w:ascii="ＭＳ Ｐゴシック" w:hint="eastAsia"/>
          <w:lang w:val="en-US"/>
        </w:rPr>
        <w:t>）</w:t>
      </w:r>
      <w:bookmarkEnd w:id="334"/>
      <w:r w:rsidR="00D215E1" w:rsidRPr="00CE081A">
        <w:rPr>
          <w:rFonts w:hAnsi="ＭＳ ゴシック" w:hint="eastAsia"/>
          <w:lang w:val="en-US"/>
        </w:rPr>
        <w:t>（ＳＭＱ）</w:t>
      </w:r>
      <w:r w:rsidR="00D215E1" w:rsidRPr="00C83827">
        <w:rPr>
          <w:rFonts w:hAnsi="ＭＳ ゴシック" w:hint="eastAsia"/>
        </w:rPr>
        <w:t>」</w:t>
      </w:r>
      <w:bookmarkEnd w:id="325"/>
      <w:bookmarkEnd w:id="326"/>
      <w:bookmarkEnd w:id="331"/>
      <w:bookmarkEnd w:id="332"/>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1B429C">
      <w:pPr>
        <w:pStyle w:val="4"/>
      </w:pPr>
      <w:bookmarkStart w:id="335" w:name="_Toc159224775"/>
      <w:bookmarkEnd w:id="333"/>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5"/>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1B429C">
      <w:pPr>
        <w:pStyle w:val="4"/>
      </w:pPr>
      <w:bookmarkStart w:id="336" w:name="_Toc159224776"/>
      <w:bookmarkStart w:id="337"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6"/>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0DE1D7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7"/>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1B429C">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1B429C">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8" w:name="_2.26_「塞栓および血栓（Embolic_and"/>
      <w:bookmarkEnd w:id="338"/>
      <w:r w:rsidRPr="00CE081A">
        <w:rPr>
          <w:lang w:val="en-US"/>
        </w:rPr>
        <w:br w:type="page"/>
      </w:r>
      <w:bookmarkStart w:id="339" w:name="_Toc252957597"/>
      <w:bookmarkStart w:id="340" w:name="_Toc252959976"/>
      <w:bookmarkStart w:id="341" w:name="_Toc78904304"/>
      <w:bookmarkStart w:id="342" w:name="_Toc95749432"/>
      <w:bookmarkStart w:id="343" w:name="_Hlk73714743"/>
      <w:r w:rsidR="00586E40" w:rsidRPr="00CE081A">
        <w:rPr>
          <w:lang w:val="en-US"/>
        </w:rPr>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4"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4"/>
      <w:r w:rsidR="00D215E1" w:rsidRPr="00CE081A">
        <w:rPr>
          <w:rFonts w:hAnsi="ＭＳ ゴシック" w:hint="eastAsia"/>
          <w:lang w:val="en-US"/>
        </w:rPr>
        <w:t>（ＳＭＱ）</w:t>
      </w:r>
      <w:r w:rsidR="00D215E1" w:rsidRPr="00C83827">
        <w:rPr>
          <w:rFonts w:hAnsi="ＭＳ ゴシック" w:hint="eastAsia"/>
        </w:rPr>
        <w:t>」</w:t>
      </w:r>
      <w:bookmarkEnd w:id="339"/>
      <w:bookmarkEnd w:id="340"/>
      <w:bookmarkEnd w:id="341"/>
      <w:bookmarkEnd w:id="342"/>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3"/>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1B429C">
      <w:pPr>
        <w:pStyle w:val="4"/>
        <w:rPr>
          <w:lang w:val="en-US"/>
        </w:rPr>
      </w:pPr>
      <w:bookmarkStart w:id="345" w:name="_Toc159224779"/>
      <w:r w:rsidRPr="00CE081A">
        <w:rPr>
          <w:lang w:val="en-US"/>
        </w:rPr>
        <w:t>2.</w:t>
      </w:r>
      <w:r w:rsidR="00906FAB" w:rsidRPr="00CE081A">
        <w:rPr>
          <w:lang w:val="en-US"/>
        </w:rPr>
        <w:t>29</w:t>
      </w:r>
      <w:r w:rsidRPr="00CE081A">
        <w:rPr>
          <w:lang w:val="en-US"/>
        </w:rPr>
        <w:t>.1</w:t>
      </w:r>
      <w:r w:rsidRPr="00424127">
        <w:rPr>
          <w:rFonts w:hint="eastAsia"/>
        </w:rPr>
        <w:t xml:space="preserve">　</w:t>
      </w:r>
      <w:r w:rsidRPr="00E4395C">
        <w:rPr>
          <w:rFonts w:ascii="ＭＳ Ｐ明朝" w:hAnsi="ＭＳ Ｐ明朝" w:hint="eastAsia"/>
        </w:rPr>
        <w:t>定義</w:t>
      </w:r>
      <w:bookmarkEnd w:id="345"/>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1B429C">
      <w:pPr>
        <w:pStyle w:val="4"/>
      </w:pPr>
      <w:bookmarkStart w:id="346" w:name="_Toc159224780"/>
      <w:bookmarkStart w:id="347"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6"/>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1B429C">
      <w:pPr>
        <w:pStyle w:val="4"/>
      </w:pPr>
      <w:bookmarkStart w:id="348" w:name="_Toc159224781"/>
      <w:bookmarkEnd w:id="347"/>
      <w:r w:rsidRPr="00B44333">
        <w:t>2.</w:t>
      </w:r>
      <w:r w:rsidR="00906FAB">
        <w:t>29</w:t>
      </w:r>
      <w:r w:rsidRPr="00B44333">
        <w:t>.3</w:t>
      </w:r>
      <w:r w:rsidRPr="00B44333">
        <w:t xml:space="preserve">　</w:t>
      </w:r>
      <w:r w:rsidRPr="00E4395C">
        <w:rPr>
          <w:rFonts w:ascii="ＭＳ Ｐ明朝" w:hAnsi="ＭＳ Ｐ明朝"/>
        </w:rPr>
        <w:t>階層構造</w:t>
      </w:r>
      <w:bookmarkEnd w:id="348"/>
    </w:p>
    <w:p w14:paraId="708D4980" w14:textId="7CBD45DF" w:rsidR="00874597" w:rsidRPr="005A24F7" w:rsidRDefault="00B14917"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9"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9"/>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1B429C">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1B429C">
      <w:pPr>
        <w:pStyle w:val="4"/>
      </w:pPr>
      <w:bookmarkStart w:id="350" w:name="_Toc169508709"/>
      <w:bookmarkStart w:id="351"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50"/>
      <w:bookmarkEnd w:id="351"/>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2" w:name="_2.27_「好酸球性肺炎（Eosinophilic_pneumonia"/>
      <w:bookmarkEnd w:id="352"/>
      <w:r w:rsidRPr="00CE081A">
        <w:rPr>
          <w:lang w:val="en-US"/>
        </w:rPr>
        <w:br w:type="page"/>
      </w:r>
      <w:bookmarkStart w:id="353" w:name="_Toc252957598"/>
      <w:bookmarkStart w:id="354" w:name="_Toc252959977"/>
      <w:bookmarkStart w:id="355" w:name="_Toc78904305"/>
      <w:bookmarkStart w:id="356" w:name="_Toc95749433"/>
      <w:bookmarkStart w:id="357" w:name="_Hlk73715214"/>
      <w:r w:rsidR="00586E40" w:rsidRPr="00CE081A">
        <w:rPr>
          <w:lang w:val="en-US"/>
        </w:rPr>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8"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8"/>
      <w:r w:rsidR="00D215E1" w:rsidRPr="00CE081A">
        <w:rPr>
          <w:rFonts w:hAnsi="ＭＳ ゴシック" w:hint="eastAsia"/>
          <w:lang w:val="en-US"/>
        </w:rPr>
        <w:t>（ＳＭＱ）</w:t>
      </w:r>
      <w:r w:rsidR="00D215E1" w:rsidRPr="00813DBC">
        <w:rPr>
          <w:rFonts w:hAnsi="ＭＳ ゴシック" w:hint="eastAsia"/>
        </w:rPr>
        <w:t>」</w:t>
      </w:r>
      <w:bookmarkEnd w:id="353"/>
      <w:bookmarkEnd w:id="354"/>
      <w:bookmarkEnd w:id="355"/>
      <w:bookmarkEnd w:id="356"/>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7"/>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1B429C">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9" w:name="_Hlk73715384"/>
    </w:p>
    <w:p w14:paraId="17F3323B" w14:textId="1D76BAED" w:rsidR="00E83BCD" w:rsidRPr="0079252B" w:rsidRDefault="00355CB9" w:rsidP="001B429C">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9"/>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1B429C">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1B429C">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1B429C">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60" w:name="_2.28_「錐体外路症候群（Extrapyramidal_syndro"/>
      <w:bookmarkEnd w:id="360"/>
      <w:r w:rsidRPr="00CE081A">
        <w:rPr>
          <w:lang w:val="en-US"/>
        </w:rPr>
        <w:br w:type="page"/>
      </w:r>
      <w:bookmarkStart w:id="361" w:name="_Toc252957599"/>
      <w:bookmarkStart w:id="362" w:name="_Toc252959978"/>
      <w:bookmarkStart w:id="363" w:name="_Toc78904306"/>
      <w:bookmarkStart w:id="364" w:name="_Toc95749434"/>
      <w:bookmarkStart w:id="365" w:name="_Hlk73715878"/>
      <w:r w:rsidR="00586E40" w:rsidRPr="00CE081A">
        <w:rPr>
          <w:lang w:val="en-US"/>
        </w:rPr>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1"/>
      <w:bookmarkEnd w:id="362"/>
      <w:bookmarkEnd w:id="363"/>
      <w:bookmarkEnd w:id="364"/>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1B429C">
      <w:pPr>
        <w:pStyle w:val="4"/>
      </w:pPr>
      <w:bookmarkStart w:id="366" w:name="_Toc159224783"/>
      <w:bookmarkEnd w:id="365"/>
      <w:r w:rsidRPr="0079252B">
        <w:t>2.</w:t>
      </w:r>
      <w:r w:rsidR="00906FAB">
        <w:t>31</w:t>
      </w:r>
      <w:r w:rsidRPr="0079252B">
        <w:t>.1</w:t>
      </w:r>
      <w:r w:rsidRPr="0079252B">
        <w:t xml:space="preserve">　</w:t>
      </w:r>
      <w:r w:rsidRPr="003C1F03">
        <w:rPr>
          <w:rFonts w:ascii="ＭＳ Ｐ明朝" w:hAnsi="ＭＳ Ｐ明朝"/>
        </w:rPr>
        <w:t>定義</w:t>
      </w:r>
      <w:bookmarkEnd w:id="366"/>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7" w:name="_Hlk73715917"/>
    </w:p>
    <w:p w14:paraId="7EFCD831" w14:textId="3405B46F" w:rsidR="00E83BCD" w:rsidRPr="0079252B" w:rsidRDefault="00355CB9" w:rsidP="001B429C">
      <w:pPr>
        <w:pStyle w:val="4"/>
      </w:pPr>
      <w:bookmarkStart w:id="368"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8"/>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1B429C">
      <w:pPr>
        <w:pStyle w:val="4"/>
        <w:rPr>
          <w:lang w:val="en-US"/>
        </w:rPr>
      </w:pPr>
      <w:bookmarkStart w:id="369" w:name="_Toc159224785"/>
      <w:bookmarkStart w:id="370" w:name="_Toc140297869"/>
      <w:bookmarkStart w:id="371" w:name="_Toc118530465"/>
      <w:bookmarkEnd w:id="367"/>
      <w:r w:rsidRPr="00CE081A">
        <w:rPr>
          <w:lang w:val="en-US"/>
        </w:rPr>
        <w:t>2.</w:t>
      </w:r>
      <w:r w:rsidR="00906FAB" w:rsidRPr="00CE081A">
        <w:rPr>
          <w:lang w:val="en-US"/>
        </w:rPr>
        <w:t>31</w:t>
      </w:r>
      <w:r w:rsidRPr="00CE081A">
        <w:rPr>
          <w:lang w:val="en-US"/>
        </w:rPr>
        <w:t>.3</w:t>
      </w:r>
      <w:r w:rsidRPr="0079252B">
        <w:t xml:space="preserve">　</w:t>
      </w:r>
      <w:r w:rsidRPr="008F118D">
        <w:rPr>
          <w:rFonts w:ascii="ＭＳ Ｐ明朝" w:hAnsi="ＭＳ Ｐ明朝"/>
        </w:rPr>
        <w:t>階層構造</w:t>
      </w:r>
      <w:bookmarkEnd w:id="369"/>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2"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2"/>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3" w:name="_Toc159224786"/>
      <w:bookmarkEnd w:id="370"/>
      <w:bookmarkEnd w:id="371"/>
    </w:p>
    <w:p w14:paraId="1CC34348" w14:textId="30C8CED6" w:rsidR="00E83BCD" w:rsidRPr="00CE081A" w:rsidRDefault="00355CB9" w:rsidP="001B429C">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1B429C">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3"/>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4" w:name="_2.29_「血管外漏出（注射、注入および埋込み部位）_（Extrava"/>
      <w:bookmarkEnd w:id="374"/>
      <w:r w:rsidRPr="00CE081A">
        <w:rPr>
          <w:lang w:val="en-US"/>
        </w:rPr>
        <w:br w:type="page"/>
      </w:r>
      <w:bookmarkStart w:id="375" w:name="_Toc252957600"/>
      <w:bookmarkStart w:id="376" w:name="_Toc252959979"/>
      <w:bookmarkStart w:id="377" w:name="_Toc78904307"/>
      <w:bookmarkStart w:id="378" w:name="_Toc95749435"/>
      <w:bookmarkStart w:id="379" w:name="_Hlk73716374"/>
      <w:r w:rsidR="00AC4EC3" w:rsidRPr="00CE081A">
        <w:rPr>
          <w:lang w:val="en-US"/>
        </w:rPr>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80"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80"/>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5"/>
      <w:bookmarkEnd w:id="376"/>
      <w:bookmarkEnd w:id="377"/>
      <w:bookmarkEnd w:id="378"/>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9"/>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1B429C">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1B429C">
      <w:pPr>
        <w:pStyle w:val="4"/>
      </w:pPr>
      <w:bookmarkStart w:id="381"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1C4AC24C"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w:t>
      </w:r>
      <w:r w:rsidRPr="005A24F7">
        <w:rPr>
          <w:rFonts w:ascii="Arial" w:eastAsia="ＭＳ Ｐ明朝" w:hAnsi="Arial" w:cs="Arial"/>
          <w:szCs w:val="21"/>
        </w:rPr>
        <w:t>Injection site</w:t>
      </w:r>
      <w:r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1"/>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1B429C">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1B429C">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2" w:name="_2.30_「生殖能障害（Fertility_disorders）（ＳＭ"/>
      <w:bookmarkEnd w:id="382"/>
      <w:r w:rsidRPr="00CE081A">
        <w:rPr>
          <w:lang w:val="en-US"/>
        </w:rPr>
        <w:br w:type="page"/>
      </w:r>
      <w:bookmarkStart w:id="383" w:name="_Toc78904308"/>
      <w:bookmarkStart w:id="384" w:name="_Toc95749436"/>
      <w:bookmarkStart w:id="385" w:name="_Hlk73716797"/>
      <w:bookmarkStart w:id="386" w:name="_Toc252957601"/>
      <w:bookmarkStart w:id="387" w:name="_Toc252959980"/>
      <w:r w:rsidR="00A863B9" w:rsidRPr="00CE081A">
        <w:rPr>
          <w:lang w:val="en-US"/>
        </w:rPr>
        <w:t>2.</w:t>
      </w:r>
      <w:r w:rsidR="00906FAB" w:rsidRPr="00CE081A">
        <w:rPr>
          <w:lang w:val="en-US"/>
        </w:rPr>
        <w:t>33</w:t>
      </w:r>
      <w:r w:rsidR="000C62A6" w:rsidRPr="00CE081A">
        <w:rPr>
          <w:lang w:val="en-US"/>
        </w:rPr>
        <w:tab/>
      </w:r>
      <w:bookmarkStart w:id="388"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3"/>
      <w:bookmarkEnd w:id="384"/>
      <w:bookmarkEnd w:id="388"/>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5"/>
    <w:p w14:paraId="71D6FBEA" w14:textId="2652FFBD" w:rsidR="00E83BCD" w:rsidRPr="004F2545" w:rsidRDefault="00355CB9" w:rsidP="001B429C">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1B429C">
      <w:pPr>
        <w:pStyle w:val="4"/>
      </w:pPr>
      <w:bookmarkStart w:id="389"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9"/>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1B429C">
      <w:pPr>
        <w:pStyle w:val="4"/>
      </w:pPr>
      <w:bookmarkStart w:id="390" w:name="_Toc117668698"/>
      <w:bookmarkStart w:id="391" w:name="_Toc130261949"/>
      <w:bookmarkStart w:id="392" w:name="_Toc300908396"/>
      <w:bookmarkStart w:id="393" w:name="_Toc300930517"/>
      <w:r w:rsidRPr="004F2545">
        <w:t>2.</w:t>
      </w:r>
      <w:r w:rsidR="00906FAB">
        <w:t>33</w:t>
      </w:r>
      <w:r w:rsidRPr="004F2545">
        <w:t>.3</w:t>
      </w:r>
      <w:bookmarkStart w:id="394"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90"/>
      <w:bookmarkEnd w:id="391"/>
      <w:bookmarkEnd w:id="392"/>
      <w:bookmarkEnd w:id="393"/>
      <w:bookmarkEnd w:id="394"/>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5" w:name="_2.31_「消化管の非特異的炎症および機能障害_（Gastrointe"/>
      <w:bookmarkEnd w:id="395"/>
      <w:r w:rsidRPr="00CE081A">
        <w:rPr>
          <w:lang w:val="en-US"/>
        </w:rPr>
        <w:br w:type="page"/>
      </w:r>
      <w:bookmarkStart w:id="396" w:name="_Toc78904309"/>
      <w:bookmarkStart w:id="397" w:name="_Toc95749437"/>
      <w:bookmarkStart w:id="398" w:name="_Hlk73717327"/>
      <w:r w:rsidR="00A863B9" w:rsidRPr="00CE081A">
        <w:rPr>
          <w:lang w:val="en-US"/>
        </w:rPr>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9"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9"/>
      <w:r w:rsidR="00D215E1" w:rsidRPr="00CE081A">
        <w:rPr>
          <w:rFonts w:hint="eastAsia"/>
          <w:lang w:val="en-US"/>
        </w:rPr>
        <w:t>（ＳＭＱ）</w:t>
      </w:r>
      <w:r w:rsidR="00D215E1" w:rsidRPr="00500916">
        <w:rPr>
          <w:rFonts w:hint="eastAsia"/>
        </w:rPr>
        <w:t>」</w:t>
      </w:r>
      <w:bookmarkEnd w:id="386"/>
      <w:bookmarkEnd w:id="387"/>
      <w:bookmarkEnd w:id="396"/>
      <w:bookmarkEnd w:id="397"/>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8"/>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1B429C">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1B429C">
      <w:pPr>
        <w:pStyle w:val="4"/>
      </w:pPr>
      <w:bookmarkStart w:id="400"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400"/>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1B429C">
      <w:pPr>
        <w:pStyle w:val="4"/>
      </w:pPr>
      <w:r>
        <w:br w:type="page"/>
      </w:r>
    </w:p>
    <w:p w14:paraId="1B2B6F0F" w14:textId="04CDAC83" w:rsidR="00E83BCD" w:rsidRPr="004F2545" w:rsidRDefault="00355CB9" w:rsidP="001B429C">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1B429C">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1B429C">
      <w:pPr>
        <w:pStyle w:val="4"/>
        <w:rPr>
          <w:lang w:val="en-US"/>
        </w:rPr>
      </w:pPr>
      <w:r w:rsidRPr="00CE081A">
        <w:rPr>
          <w:lang w:val="en-US"/>
        </w:rPr>
        <w:t>2.</w:t>
      </w:r>
      <w:r w:rsidR="00906FAB" w:rsidRPr="00CE081A">
        <w:rPr>
          <w:lang w:val="en-US"/>
        </w:rPr>
        <w:t>34</w:t>
      </w:r>
      <w:r w:rsidRPr="00CE081A">
        <w:rPr>
          <w:lang w:val="en-US"/>
        </w:rPr>
        <w:t>.5</w:t>
      </w:r>
      <w:r w:rsidRPr="004F2545">
        <w:t xml:space="preserve">　「</w:t>
      </w:r>
      <w:r w:rsidRPr="00505766">
        <w:t>消化管の非特異</w:t>
      </w:r>
      <w:r w:rsidR="00137483">
        <w:t>的</w:t>
      </w:r>
      <w:r w:rsidRPr="00505766">
        <w:t>炎症および機能障害</w:t>
      </w:r>
      <w:r w:rsidR="002B5BA0" w:rsidRPr="00CE081A">
        <w:rPr>
          <w:rFonts w:hint="eastAsia"/>
          <w:lang w:val="en-US"/>
        </w:rPr>
        <w:t>（</w:t>
      </w:r>
      <w:r w:rsidR="002B5BA0" w:rsidRPr="00CE081A">
        <w:rPr>
          <w:rFonts w:hint="eastAsia"/>
          <w:lang w:val="en-US"/>
        </w:rPr>
        <w:t>Gastrointestinal nonspecific inflammation and dysfunctional conditions</w:t>
      </w:r>
      <w:r w:rsidR="002B5BA0" w:rsidRPr="00CE081A">
        <w:rPr>
          <w:rFonts w:hint="eastAsia"/>
          <w:lang w:val="en-US"/>
        </w:rPr>
        <w:t>）</w:t>
      </w:r>
      <w:r w:rsidR="00505766" w:rsidRPr="00CE081A">
        <w:rPr>
          <w:lang w:val="en-US"/>
        </w:rPr>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1" w:name="_Toc252957602"/>
      <w:bookmarkStart w:id="402" w:name="_Toc252959981"/>
      <w:bookmarkStart w:id="403" w:name="_Toc78904310"/>
      <w:bookmarkStart w:id="404" w:name="_Toc95749438"/>
      <w:bookmarkStart w:id="405" w:name="_Hlk73718380"/>
      <w:r w:rsidR="00A863B9" w:rsidRPr="00CE081A">
        <w:rPr>
          <w:lang w:val="en-US"/>
        </w:rPr>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1"/>
      <w:bookmarkEnd w:id="402"/>
      <w:bookmarkEnd w:id="403"/>
      <w:bookmarkEnd w:id="404"/>
    </w:p>
    <w:p w14:paraId="405E07CD" w14:textId="77777777" w:rsidR="00874597" w:rsidRPr="00883065" w:rsidRDefault="00874597" w:rsidP="00874597">
      <w:pPr>
        <w:jc w:val="center"/>
        <w:rPr>
          <w:rFonts w:ascii="Arial" w:eastAsia="ＭＳ Ｐ明朝" w:hAnsi="Arial"/>
          <w:b/>
          <w:sz w:val="22"/>
          <w:szCs w:val="22"/>
        </w:rPr>
      </w:pPr>
      <w:bookmarkStart w:id="406" w:name="_2.32_「消化管の穿孔、潰瘍、出血あるいは閉塞_（Gastroint"/>
      <w:bookmarkEnd w:id="406"/>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5"/>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1B429C">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7" w:name="_Hlk73718420"/>
    </w:p>
    <w:p w14:paraId="58D8D384" w14:textId="5EBCEF87" w:rsidR="00E83BCD" w:rsidRPr="004F2545" w:rsidRDefault="00355CB9" w:rsidP="001B429C">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7"/>
    <w:p w14:paraId="12343496" w14:textId="5D1FCEF5" w:rsidR="00E83BCD" w:rsidRPr="004F2545" w:rsidRDefault="00355CB9" w:rsidP="001B429C">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8"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8"/>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1B429C">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1B429C">
      <w:pPr>
        <w:pStyle w:val="4"/>
        <w:rPr>
          <w:lang w:val="en-US"/>
        </w:rPr>
      </w:pPr>
      <w:r w:rsidRPr="00CE081A">
        <w:rPr>
          <w:lang w:val="en-US"/>
        </w:rPr>
        <w:t>2.</w:t>
      </w:r>
      <w:r w:rsidR="00906FAB" w:rsidRPr="00CE081A">
        <w:rPr>
          <w:lang w:val="en-US"/>
        </w:rPr>
        <w:t>35</w:t>
      </w:r>
      <w:r w:rsidRPr="00CE081A">
        <w:rPr>
          <w:lang w:val="en-US"/>
        </w:rPr>
        <w:t>.5</w:t>
      </w:r>
      <w:r w:rsidRPr="004F2545">
        <w:t xml:space="preserve">　「消化管の穿孔、潰瘍、出血あるいは閉塞</w:t>
      </w:r>
      <w:r w:rsidR="00461715" w:rsidRPr="00CE081A">
        <w:rPr>
          <w:rFonts w:hint="eastAsia"/>
          <w:lang w:val="en-US"/>
        </w:rPr>
        <w:t>（</w:t>
      </w:r>
      <w:r w:rsidR="00461715" w:rsidRPr="00CE081A">
        <w:rPr>
          <w:rFonts w:hint="eastAsia"/>
          <w:lang w:val="en-US"/>
        </w:rPr>
        <w:t>Gastrointestinal perforation, ulceration, haemorrhage or obstruction</w:t>
      </w:r>
      <w:r w:rsidR="00461715" w:rsidRPr="00CE081A">
        <w:rPr>
          <w:rFonts w:hint="eastAsia"/>
          <w:lang w:val="en-US"/>
        </w:rPr>
        <w:t>）</w:t>
      </w:r>
      <w:r w:rsidRPr="00CE081A">
        <w:rPr>
          <w:lang w:val="en-US"/>
        </w:rPr>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9" w:name="_2.33_「免疫処置後の全身痙攣発作_（Generalised"/>
      <w:bookmarkEnd w:id="409"/>
      <w:r w:rsidRPr="00CE081A">
        <w:rPr>
          <w:lang w:val="en-US"/>
        </w:rPr>
        <w:br w:type="page"/>
      </w:r>
      <w:bookmarkStart w:id="410" w:name="_Toc78904311"/>
      <w:bookmarkStart w:id="411" w:name="_Toc95749439"/>
      <w:bookmarkStart w:id="412" w:name="_Hlk73718805"/>
      <w:r w:rsidR="001A76E6" w:rsidRPr="00CE081A">
        <w:rPr>
          <w:lang w:val="en-US"/>
        </w:rPr>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3"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3"/>
      <w:r w:rsidR="00D215E1" w:rsidRPr="00CE081A">
        <w:rPr>
          <w:rFonts w:hAnsi="ＭＳ ゴシック" w:hint="eastAsia"/>
          <w:lang w:val="en-US"/>
        </w:rPr>
        <w:t>（ＳＭＱ）</w:t>
      </w:r>
      <w:r w:rsidR="00D215E1" w:rsidRPr="008D6B61">
        <w:rPr>
          <w:rFonts w:hAnsi="ＭＳ ゴシック" w:hint="eastAsia"/>
        </w:rPr>
        <w:t>」</w:t>
      </w:r>
      <w:bookmarkEnd w:id="410"/>
      <w:bookmarkEnd w:id="411"/>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2"/>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1B429C">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1B429C">
      <w:pPr>
        <w:pStyle w:val="4"/>
      </w:pPr>
      <w:bookmarkStart w:id="414"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4"/>
    <w:p w14:paraId="7E80DACD" w14:textId="26B47031" w:rsidR="00E83BCD" w:rsidRPr="004F2545" w:rsidRDefault="00355CB9" w:rsidP="001B429C">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1B429C">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73D6A0A8"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674F08D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1B429C">
      <w:pPr>
        <w:pStyle w:val="4"/>
        <w:rPr>
          <w:lang w:val="en-US"/>
        </w:rPr>
      </w:pPr>
      <w:r w:rsidRPr="00CE081A">
        <w:rPr>
          <w:lang w:val="en-US"/>
        </w:rPr>
        <w:t>2.</w:t>
      </w:r>
      <w:r w:rsidR="00906FAB" w:rsidRPr="00CE081A">
        <w:rPr>
          <w:lang w:val="en-US"/>
        </w:rPr>
        <w:t>36</w:t>
      </w:r>
      <w:r w:rsidRPr="00CE081A">
        <w:rPr>
          <w:lang w:val="en-US"/>
        </w:rPr>
        <w:t>.5</w:t>
      </w:r>
      <w:r w:rsidR="000E7F53" w:rsidRPr="004F2545">
        <w:t xml:space="preserve">　</w:t>
      </w:r>
      <w:r w:rsidR="00355CB9" w:rsidRPr="004F2545">
        <w:t>「免疫処置後の全身痙攣発作</w:t>
      </w:r>
      <w:r w:rsidR="00461715" w:rsidRPr="00CE081A">
        <w:rPr>
          <w:rFonts w:hint="eastAsia"/>
          <w:lang w:val="en-US"/>
        </w:rPr>
        <w:t>（</w:t>
      </w:r>
      <w:r w:rsidR="00461715" w:rsidRPr="00CE081A">
        <w:rPr>
          <w:rFonts w:hint="eastAsia"/>
          <w:lang w:val="en-US"/>
        </w:rPr>
        <w:t>Generalised convulsive seizures following immunisation</w:t>
      </w:r>
      <w:r w:rsidR="00461715" w:rsidRPr="00CE081A">
        <w:rPr>
          <w:rFonts w:hint="eastAsia"/>
          <w:lang w:val="en-US"/>
        </w:rPr>
        <w:t>）</w:t>
      </w:r>
      <w:r w:rsidR="00355CB9" w:rsidRPr="00CE081A">
        <w:rPr>
          <w:lang w:val="en-US"/>
        </w:rPr>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5" w:name="_2.34_「緑内障（Glaucoma）（ＳＭＱ）」"/>
      <w:bookmarkEnd w:id="415"/>
      <w:r w:rsidRPr="00CE081A">
        <w:rPr>
          <w:lang w:val="en-US"/>
        </w:rPr>
        <w:br w:type="page"/>
      </w:r>
      <w:bookmarkStart w:id="416" w:name="_Toc252957603"/>
      <w:bookmarkStart w:id="417" w:name="_Toc252959982"/>
      <w:bookmarkStart w:id="418" w:name="_Toc78904312"/>
      <w:bookmarkStart w:id="419" w:name="_Toc95749440"/>
      <w:bookmarkStart w:id="420" w:name="_Hlk73719043"/>
      <w:r w:rsidR="00355CB9" w:rsidRPr="00CE081A">
        <w:rPr>
          <w:lang w:val="en-US"/>
        </w:rPr>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6"/>
      <w:bookmarkEnd w:id="417"/>
      <w:bookmarkEnd w:id="418"/>
      <w:bookmarkEnd w:id="419"/>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20"/>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1B429C">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1B429C">
      <w:pPr>
        <w:pStyle w:val="4"/>
      </w:pPr>
      <w:bookmarkStart w:id="421"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1"/>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1B429C">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1B429C">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B14917"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2" w:name="_2.35_「ギラン・バレー症候群（Guillain-Barre_syn"/>
      <w:bookmarkEnd w:id="422"/>
      <w:r w:rsidRPr="00CE081A">
        <w:rPr>
          <w:lang w:val="en-US"/>
        </w:rPr>
        <w:br w:type="page"/>
      </w:r>
      <w:bookmarkStart w:id="423" w:name="_Toc252957604"/>
      <w:bookmarkStart w:id="424" w:name="_Toc252959983"/>
      <w:bookmarkStart w:id="425" w:name="_Toc78904313"/>
      <w:bookmarkStart w:id="426" w:name="_Toc95749441"/>
      <w:bookmarkStart w:id="427" w:name="_Hlk73720487"/>
      <w:r w:rsidR="001A76E6" w:rsidRPr="00CE081A">
        <w:rPr>
          <w:lang w:val="en-US"/>
        </w:rPr>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8"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8"/>
      <w:r w:rsidR="00D215E1" w:rsidRPr="00CE081A">
        <w:rPr>
          <w:rFonts w:hAnsi="ＭＳ ゴシック" w:hint="eastAsia"/>
          <w:lang w:val="en-US"/>
        </w:rPr>
        <w:t>（ＳＭＱ）</w:t>
      </w:r>
      <w:r w:rsidR="00D215E1" w:rsidRPr="00BE4359">
        <w:rPr>
          <w:rFonts w:hAnsi="ＭＳ ゴシック" w:hint="eastAsia"/>
        </w:rPr>
        <w:t>」</w:t>
      </w:r>
      <w:bookmarkEnd w:id="423"/>
      <w:bookmarkEnd w:id="424"/>
      <w:bookmarkEnd w:id="425"/>
      <w:bookmarkEnd w:id="426"/>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7"/>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1B429C">
      <w:pPr>
        <w:pStyle w:val="4"/>
        <w:rPr>
          <w:lang w:val="en-US"/>
        </w:rPr>
      </w:pPr>
      <w:r w:rsidRPr="00CE081A">
        <w:rPr>
          <w:lang w:val="en-US"/>
        </w:rPr>
        <w:t>2.</w:t>
      </w:r>
      <w:r w:rsidR="00906FAB" w:rsidRPr="00CE081A">
        <w:rPr>
          <w:lang w:val="en-US"/>
        </w:rPr>
        <w:t>38</w:t>
      </w:r>
      <w:r w:rsidRPr="00CE081A">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9" w:name="_Hlk73720540"/>
    </w:p>
    <w:p w14:paraId="0F33614E" w14:textId="1F62DEEB" w:rsidR="00E83BCD" w:rsidRPr="00D80C6E" w:rsidRDefault="00355CB9" w:rsidP="001B429C">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9"/>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1B429C">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1B429C">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1B429C">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30" w:name="_2.36_「造血障害による血球減少症（Haematopoietic_c"/>
      <w:bookmarkEnd w:id="430"/>
      <w:r w:rsidRPr="00324CA8">
        <w:br w:type="page"/>
      </w:r>
      <w:bookmarkStart w:id="431" w:name="_Toc252957605"/>
      <w:bookmarkStart w:id="432" w:name="_Toc252959984"/>
      <w:bookmarkStart w:id="433" w:name="_Toc78904314"/>
      <w:bookmarkStart w:id="434" w:name="_Toc95749442"/>
      <w:bookmarkStart w:id="435"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1"/>
      <w:bookmarkEnd w:id="432"/>
      <w:bookmarkEnd w:id="433"/>
      <w:bookmarkEnd w:id="434"/>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5"/>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1B429C">
      <w:pPr>
        <w:pStyle w:val="4"/>
      </w:pPr>
      <w:bookmarkStart w:id="436" w:name="_Toc159224787"/>
      <w:r w:rsidRPr="00D80C6E">
        <w:t>2.</w:t>
      </w:r>
      <w:r w:rsidR="001A1CED">
        <w:t>39</w:t>
      </w:r>
      <w:r w:rsidRPr="00D80C6E">
        <w:t>.1</w:t>
      </w:r>
      <w:r w:rsidRPr="00D80C6E">
        <w:t xml:space="preserve">　定義</w:t>
      </w:r>
      <w:bookmarkEnd w:id="436"/>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1B429C">
      <w:pPr>
        <w:pStyle w:val="4"/>
      </w:pPr>
      <w:bookmarkStart w:id="437" w:name="_Toc159224788"/>
      <w:r w:rsidRPr="00D80C6E">
        <w:t>2.</w:t>
      </w:r>
      <w:r w:rsidR="001A1CED">
        <w:t>39</w:t>
      </w:r>
      <w:r w:rsidRPr="00D80C6E">
        <w:t>.2</w:t>
      </w:r>
      <w:r w:rsidRPr="00D80C6E">
        <w:t xml:space="preserve">　包含／除外基準</w:t>
      </w:r>
      <w:bookmarkEnd w:id="437"/>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8" w:name="_Hlk73720939"/>
    </w:p>
    <w:p w14:paraId="766DEAA7" w14:textId="4C0C8772" w:rsidR="00E83BCD" w:rsidRPr="00CE081A" w:rsidRDefault="00355CB9" w:rsidP="001B429C">
      <w:pPr>
        <w:pStyle w:val="4"/>
        <w:rPr>
          <w:lang w:val="en-US"/>
        </w:rPr>
      </w:pPr>
      <w:bookmarkStart w:id="439" w:name="_Toc159224789"/>
      <w:bookmarkEnd w:id="438"/>
      <w:r w:rsidRPr="00CE081A">
        <w:rPr>
          <w:lang w:val="en-US"/>
        </w:rPr>
        <w:t>2.</w:t>
      </w:r>
      <w:r w:rsidR="001A1CED" w:rsidRPr="00CE081A">
        <w:rPr>
          <w:lang w:val="en-US"/>
        </w:rPr>
        <w:t>39</w:t>
      </w:r>
      <w:r w:rsidRPr="00CE081A">
        <w:rPr>
          <w:lang w:val="en-US"/>
        </w:rPr>
        <w:t>.3</w:t>
      </w:r>
      <w:r w:rsidRPr="00D80C6E">
        <w:t xml:space="preserve">　階層構造</w:t>
      </w:r>
      <w:bookmarkEnd w:id="439"/>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1B429C">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1B429C">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40" w:name="_2.37_「血行動態的浮腫、蓄水および体液過負荷_（Haemodyna"/>
      <w:bookmarkEnd w:id="440"/>
      <w:r w:rsidRPr="00CE081A">
        <w:rPr>
          <w:lang w:val="pt-BR"/>
        </w:rPr>
        <w:br w:type="page"/>
      </w:r>
      <w:bookmarkStart w:id="441" w:name="_Toc252957606"/>
      <w:bookmarkStart w:id="442" w:name="_Toc252959985"/>
      <w:bookmarkStart w:id="443" w:name="_Toc78904315"/>
      <w:bookmarkStart w:id="444" w:name="_Toc95749443"/>
      <w:bookmarkStart w:id="445" w:name="_Hlk73721030"/>
      <w:bookmarkStart w:id="446" w:name="_Toc110251219"/>
      <w:r w:rsidR="001A76E6" w:rsidRPr="00CE081A">
        <w:rPr>
          <w:lang w:val="pt-BR"/>
        </w:rPr>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7"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7"/>
      <w:r w:rsidR="00D215E1" w:rsidRPr="00CE081A">
        <w:rPr>
          <w:rFonts w:hAnsi="ＭＳ ゴシック" w:hint="eastAsia"/>
          <w:lang w:val="pt-BR"/>
        </w:rPr>
        <w:t>（ＳＭＱ）</w:t>
      </w:r>
      <w:r w:rsidR="00D215E1" w:rsidRPr="00BE4359">
        <w:rPr>
          <w:rFonts w:hAnsi="ＭＳ ゴシック" w:hint="eastAsia"/>
        </w:rPr>
        <w:t>」</w:t>
      </w:r>
      <w:bookmarkEnd w:id="441"/>
      <w:bookmarkEnd w:id="442"/>
      <w:bookmarkEnd w:id="443"/>
      <w:bookmarkEnd w:id="444"/>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5"/>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1B429C">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1B429C">
      <w:pPr>
        <w:pStyle w:val="4"/>
      </w:pPr>
      <w:bookmarkStart w:id="448"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688274F0" w:rsidR="00485991" w:rsidRPr="00EB2441" w:rsidRDefault="00263FEA" w:rsidP="00EB2441">
      <w:pPr>
        <w:pStyle w:val="aff4"/>
        <w:numPr>
          <w:ilvl w:val="1"/>
          <w:numId w:val="4"/>
        </w:numPr>
        <w:adjustRightInd/>
        <w:ind w:leftChars="0"/>
        <w:textAlignment w:val="auto"/>
        <w:rPr>
          <w:rFonts w:ascii="Arial" w:eastAsia="ＭＳ Ｐ明朝" w:hAnsi="Arial" w:cs="Arial"/>
          <w:szCs w:val="22"/>
        </w:rPr>
      </w:pPr>
      <w:r w:rsidRPr="00EB2441">
        <w:rPr>
          <w:rFonts w:ascii="Arial" w:eastAsia="ＭＳ Ｐ明朝" w:hAnsi="ＭＳ Ｐ明朝" w:cs="Arial" w:hint="eastAsia"/>
          <w:szCs w:val="22"/>
        </w:rPr>
        <w:t>薬剤以外の</w:t>
      </w:r>
      <w:r w:rsidR="00485991" w:rsidRPr="00EB2441">
        <w:rPr>
          <w:rFonts w:ascii="Arial" w:eastAsia="ＭＳ Ｐ明朝" w:hAnsi="Arial" w:cs="Arial" w:hint="eastAsia"/>
          <w:szCs w:val="22"/>
        </w:rPr>
        <w:t>病因学的に関連する浮腫に係る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8"/>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1B429C">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1B429C">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9" w:name="_2.38_「溶血性障害（Haemolytic_disorders）（Ｓ"/>
      <w:bookmarkEnd w:id="449"/>
      <w:r w:rsidRPr="00CE081A">
        <w:rPr>
          <w:lang w:val="en-US"/>
        </w:rPr>
        <w:br w:type="page"/>
      </w:r>
      <w:bookmarkStart w:id="450" w:name="_Toc252957607"/>
      <w:bookmarkStart w:id="451" w:name="_Toc252959986"/>
      <w:bookmarkStart w:id="452" w:name="_Toc78904316"/>
      <w:bookmarkStart w:id="453" w:name="_Toc95749444"/>
      <w:bookmarkStart w:id="454" w:name="_Hlk73721813"/>
      <w:r w:rsidR="001A76E6" w:rsidRPr="00CE081A">
        <w:rPr>
          <w:lang w:val="en-US"/>
        </w:rPr>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5"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6"/>
      <w:bookmarkEnd w:id="455"/>
      <w:r w:rsidR="00D215E1" w:rsidRPr="00CE081A">
        <w:rPr>
          <w:rFonts w:hAnsi="ＭＳ ゴシック" w:hint="eastAsia"/>
          <w:lang w:val="en-US"/>
        </w:rPr>
        <w:t>（ＳＭＱ）</w:t>
      </w:r>
      <w:r w:rsidR="00D215E1" w:rsidRPr="00092F3D">
        <w:rPr>
          <w:rFonts w:hAnsi="ＭＳ ゴシック" w:hint="eastAsia"/>
        </w:rPr>
        <w:t>」</w:t>
      </w:r>
      <w:bookmarkEnd w:id="450"/>
      <w:bookmarkEnd w:id="451"/>
      <w:bookmarkEnd w:id="452"/>
      <w:bookmarkEnd w:id="453"/>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1B429C">
      <w:pPr>
        <w:pStyle w:val="4"/>
      </w:pPr>
      <w:bookmarkStart w:id="456" w:name="_Toc110251220"/>
      <w:bookmarkStart w:id="457" w:name="_Toc159224792"/>
      <w:bookmarkEnd w:id="454"/>
      <w:r w:rsidRPr="00F73F71">
        <w:t>2.</w:t>
      </w:r>
      <w:r w:rsidR="00337DD0">
        <w:t>41</w:t>
      </w:r>
      <w:r w:rsidRPr="00F73F71">
        <w:t>.1</w:t>
      </w:r>
      <w:r w:rsidRPr="00F73F71">
        <w:t xml:space="preserve">　定義</w:t>
      </w:r>
      <w:bookmarkEnd w:id="456"/>
      <w:bookmarkEnd w:id="457"/>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8" w:name="_Hlk73721883"/>
    </w:p>
    <w:p w14:paraId="5228070F" w14:textId="53FBBEBB" w:rsidR="00E83BCD" w:rsidRPr="00F73F71" w:rsidRDefault="00355CB9" w:rsidP="001B429C">
      <w:pPr>
        <w:pStyle w:val="4"/>
      </w:pPr>
      <w:bookmarkStart w:id="459" w:name="_Toc110251221"/>
      <w:bookmarkStart w:id="460" w:name="_Toc159224793"/>
      <w:r w:rsidRPr="00F73F71">
        <w:t>2.</w:t>
      </w:r>
      <w:r w:rsidR="00337DD0">
        <w:t>41</w:t>
      </w:r>
      <w:r w:rsidRPr="00F73F71">
        <w:t>.2</w:t>
      </w:r>
      <w:r w:rsidRPr="00F73F71">
        <w:t xml:space="preserve">　包含／除外基準</w:t>
      </w:r>
      <w:bookmarkEnd w:id="459"/>
      <w:bookmarkEnd w:id="460"/>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8"/>
    <w:p w14:paraId="5F312AB6" w14:textId="7BD0F9B3" w:rsidR="00E83BCD" w:rsidRPr="00F73F71" w:rsidRDefault="00355CB9" w:rsidP="001B429C">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1B429C">
      <w:pPr>
        <w:pStyle w:val="4"/>
      </w:pPr>
      <w:bookmarkStart w:id="461" w:name="_Toc110251222"/>
      <w:bookmarkStart w:id="462"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1"/>
      <w:bookmarkEnd w:id="462"/>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3" w:name="_2.39_「出血（Haemorrhages）（ＳＭＱ）」"/>
      <w:bookmarkStart w:id="464" w:name="_Toc252957608"/>
      <w:bookmarkStart w:id="465" w:name="_Toc252959987"/>
      <w:bookmarkStart w:id="466" w:name="_Toc78904317"/>
      <w:bookmarkStart w:id="467" w:name="_Toc95749445"/>
      <w:bookmarkStart w:id="468" w:name="_Hlk73722943"/>
      <w:bookmarkEnd w:id="463"/>
      <w:r w:rsidRPr="00CE081A">
        <w:rPr>
          <w:lang w:val="en-US"/>
        </w:rPr>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4"/>
      <w:bookmarkEnd w:id="465"/>
      <w:bookmarkEnd w:id="466"/>
      <w:bookmarkEnd w:id="467"/>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1B429C">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1B429C">
      <w:pPr>
        <w:pStyle w:val="4"/>
      </w:pPr>
      <w:bookmarkStart w:id="469" w:name="_Toc159224796"/>
      <w:r w:rsidRPr="00F73F71">
        <w:t>2.</w:t>
      </w:r>
      <w:r w:rsidR="00337DD0">
        <w:t>42</w:t>
      </w:r>
      <w:r w:rsidRPr="00F73F71">
        <w:t>.2</w:t>
      </w:r>
      <w:r w:rsidRPr="00F73F71">
        <w:t xml:space="preserve">　包含／除外基準</w:t>
      </w:r>
      <w:bookmarkEnd w:id="469"/>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1B429C">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8"/>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1B429C">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1B429C">
      <w:pPr>
        <w:pStyle w:val="4"/>
      </w:pPr>
      <w:bookmarkStart w:id="470" w:name="_Toc169508747"/>
      <w:bookmarkStart w:id="471"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70"/>
      <w:bookmarkEnd w:id="471"/>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2" w:name="_2.40_「聴覚および前庭障害（Hearing_and"/>
      <w:bookmarkEnd w:id="472"/>
      <w:r w:rsidRPr="00CE081A">
        <w:rPr>
          <w:lang w:val="en-US"/>
        </w:rPr>
        <w:br w:type="page"/>
      </w:r>
      <w:bookmarkStart w:id="473" w:name="_Toc252957609"/>
      <w:bookmarkStart w:id="474" w:name="_Toc252959988"/>
      <w:bookmarkStart w:id="475" w:name="_Toc78904318"/>
      <w:bookmarkStart w:id="476" w:name="_Toc95749446"/>
      <w:bookmarkStart w:id="477" w:name="_Hlk73723095"/>
      <w:r w:rsidR="001A76E6" w:rsidRPr="00CE081A">
        <w:rPr>
          <w:lang w:val="en-US"/>
        </w:rPr>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3"/>
      <w:bookmarkEnd w:id="474"/>
      <w:bookmarkEnd w:id="475"/>
      <w:bookmarkEnd w:id="476"/>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7"/>
    </w:p>
    <w:p w14:paraId="3CF1BBB0" w14:textId="77777777" w:rsidR="00874597" w:rsidRPr="005A24F7" w:rsidRDefault="00874597" w:rsidP="00874597">
      <w:pPr>
        <w:rPr>
          <w:rFonts w:ascii="Arial" w:eastAsia="ＭＳ Ｐ明朝" w:hAnsi="Arial" w:cs="Arial"/>
        </w:rPr>
      </w:pPr>
      <w:bookmarkStart w:id="478" w:name="_Hlk73723156"/>
    </w:p>
    <w:p w14:paraId="20BA2F99" w14:textId="68BBC690" w:rsidR="00E83BCD" w:rsidRPr="00FE7E14" w:rsidRDefault="00355CB9" w:rsidP="001B429C">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1B429C">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8"/>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1B429C">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1B429C">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1B429C">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9" w:name="_2.41_「肝障害（Hepatic_disorders）（ＳＭＱ）」"/>
      <w:bookmarkEnd w:id="479"/>
      <w:r w:rsidRPr="00CE081A">
        <w:rPr>
          <w:lang w:val="en-US"/>
        </w:rPr>
        <w:br w:type="page"/>
      </w:r>
      <w:bookmarkStart w:id="480" w:name="_Toc252957610"/>
      <w:bookmarkStart w:id="481" w:name="_Toc252959989"/>
      <w:bookmarkStart w:id="482" w:name="_Toc78904319"/>
      <w:bookmarkStart w:id="483" w:name="_Toc95749447"/>
      <w:bookmarkStart w:id="484" w:name="_Hlk73723409"/>
      <w:r w:rsidR="00C029EA" w:rsidRPr="00CE081A">
        <w:rPr>
          <w:lang w:val="en-US"/>
        </w:rPr>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80"/>
      <w:bookmarkEnd w:id="481"/>
      <w:bookmarkEnd w:id="482"/>
      <w:bookmarkEnd w:id="483"/>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4"/>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1B429C">
      <w:pPr>
        <w:pStyle w:val="4"/>
      </w:pPr>
      <w:bookmarkStart w:id="485" w:name="_Toc110251216"/>
      <w:bookmarkStart w:id="486" w:name="_Toc159224799"/>
      <w:r w:rsidRPr="00385B90">
        <w:t>2.</w:t>
      </w:r>
      <w:r w:rsidR="00337DD0">
        <w:t>44</w:t>
      </w:r>
      <w:r w:rsidRPr="00385B90">
        <w:t>.1</w:t>
      </w:r>
      <w:r w:rsidRPr="00385B90">
        <w:t xml:space="preserve">　定義</w:t>
      </w:r>
      <w:bookmarkEnd w:id="485"/>
      <w:bookmarkEnd w:id="486"/>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7"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7"/>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1B429C">
      <w:pPr>
        <w:pStyle w:val="4"/>
      </w:pPr>
      <w:bookmarkStart w:id="488" w:name="_Toc110251217"/>
      <w:bookmarkStart w:id="489" w:name="_Toc159224800"/>
      <w:bookmarkStart w:id="490" w:name="_Hlk73723676"/>
      <w:r w:rsidRPr="00385B90">
        <w:t>2.</w:t>
      </w:r>
      <w:r w:rsidR="00337DD0">
        <w:t>44</w:t>
      </w:r>
      <w:r w:rsidRPr="00385B90">
        <w:t>.2</w:t>
      </w:r>
      <w:r w:rsidRPr="00385B90">
        <w:t xml:space="preserve">　包含／除外基準</w:t>
      </w:r>
      <w:bookmarkEnd w:id="488"/>
      <w:bookmarkEnd w:id="489"/>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028BD7F5" w:rsidR="001108F0" w:rsidRPr="00E74B01" w:rsidRDefault="0023701F" w:rsidP="007313FD">
      <w:pPr>
        <w:ind w:left="1021" w:hangingChars="486" w:hanging="1021"/>
        <w:jc w:val="left"/>
        <w:rPr>
          <w:rFonts w:ascii="Arial" w:eastAsia="ＭＳ Ｐ明朝" w:hAnsi="Arial" w:cs="Arial"/>
        </w:rPr>
      </w:pPr>
      <w:bookmarkStart w:id="491" w:name="_Hlk73723723"/>
      <w:bookmarkEnd w:id="490"/>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D4D5132" w14:textId="26E78246" w:rsidR="00AA63A4" w:rsidRPr="00954CCB"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妊娠関連の肝障</w:t>
      </w:r>
      <w:r w:rsidR="00AA63A4" w:rsidRPr="00954CCB">
        <w:rPr>
          <w:rFonts w:ascii="Arial" w:eastAsia="ＭＳ Ｐ明朝" w:hAnsi="ＭＳ Ｐ明朝" w:cs="Arial" w:hint="eastAsia"/>
        </w:rPr>
        <w:t>害</w:t>
      </w:r>
      <w:r w:rsidR="00ED19F5" w:rsidRPr="00954CCB">
        <w:rPr>
          <w:rFonts w:ascii="Arial" w:eastAsia="ＭＳ Ｐ明朝" w:hAnsi="ＭＳ Ｐ明朝" w:cs="Arial" w:hint="eastAsia"/>
        </w:rPr>
        <w:t>（</w:t>
      </w:r>
      <w:r w:rsidR="00ED19F5" w:rsidRPr="00954CCB">
        <w:rPr>
          <w:rFonts w:ascii="Arial" w:eastAsia="ＭＳ Ｐ明朝" w:hAnsi="ＭＳ Ｐ明朝" w:cs="Arial"/>
        </w:rPr>
        <w:t>Pregnancy-related hepatic disorders</w:t>
      </w:r>
      <w:r w:rsidR="00ED19F5" w:rsidRPr="00954CCB">
        <w:rPr>
          <w:rFonts w:ascii="Arial" w:eastAsia="ＭＳ Ｐ明朝" w:hAnsi="ＭＳ Ｐ明朝" w:cs="Arial" w:hint="eastAsia"/>
        </w:rPr>
        <w:t>）</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1B429C">
      <w:pPr>
        <w:pStyle w:val="4"/>
        <w:rPr>
          <w:lang w:val="en-US"/>
        </w:rPr>
      </w:pPr>
      <w:bookmarkStart w:id="492" w:name="_Toc110251218"/>
      <w:bookmarkEnd w:id="491"/>
      <w:r w:rsidRPr="00CE081A">
        <w:rPr>
          <w:lang w:val="en-US"/>
        </w:rPr>
        <w:t>2.</w:t>
      </w:r>
      <w:r w:rsidR="00337DD0" w:rsidRPr="00CE081A">
        <w:rPr>
          <w:lang w:val="en-US"/>
        </w:rPr>
        <w:t>44</w:t>
      </w:r>
      <w:r w:rsidRPr="00CE081A">
        <w:rPr>
          <w:lang w:val="en-US"/>
        </w:rPr>
        <w:t>.3</w:t>
      </w:r>
      <w:r w:rsidRPr="00385B90">
        <w:t xml:space="preserve">　階層構造</w:t>
      </w:r>
      <w:bookmarkEnd w:id="492"/>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84A7045"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16468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D2BF34"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D824CEC"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7F8C8F4"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401F85B"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AFCCD1A"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6B7FF4F"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D5736EC"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m9C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8F3D48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d5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19A00E"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223E8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102423B"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5E4D82B"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E737A15"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BF785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FE628E8"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A2CAC0C"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2983D47"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DDC1A0"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D92E6D"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6A7FA0"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1DFC38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3"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3"/>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1B429C">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4"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4"/>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5"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5"/>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6" w:name="_Toc169508752"/>
      <w:bookmarkStart w:id="497" w:name="_Toc173736923"/>
    </w:p>
    <w:p w14:paraId="72CCBE64" w14:textId="2C3EF97D" w:rsidR="00E83BCD" w:rsidRPr="00385B90" w:rsidRDefault="00355CB9" w:rsidP="001B429C">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6"/>
      <w:bookmarkEnd w:id="497"/>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8" w:name="_2.42_「敵意／攻撃性（Hostility/aggression）（"/>
      <w:bookmarkEnd w:id="498"/>
      <w:r w:rsidRPr="00CE081A">
        <w:rPr>
          <w:lang w:val="en-US"/>
        </w:rPr>
        <w:br w:type="page"/>
      </w:r>
      <w:bookmarkStart w:id="499" w:name="_Toc252957611"/>
      <w:bookmarkStart w:id="500" w:name="_Toc252959990"/>
      <w:bookmarkStart w:id="501" w:name="_Toc78904320"/>
      <w:bookmarkStart w:id="502" w:name="_Toc95749448"/>
      <w:bookmarkStart w:id="503" w:name="_Hlk73725538"/>
      <w:r w:rsidR="0084518A" w:rsidRPr="00CE081A">
        <w:rPr>
          <w:lang w:val="en-US"/>
        </w:rPr>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9"/>
      <w:bookmarkEnd w:id="500"/>
      <w:bookmarkEnd w:id="501"/>
      <w:bookmarkEnd w:id="502"/>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3"/>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1B429C">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4" w:name="_Hlk73725588"/>
    </w:p>
    <w:p w14:paraId="11FBDF6B" w14:textId="3030BC6F" w:rsidR="00E83BCD" w:rsidRPr="003659CD" w:rsidRDefault="00355CB9" w:rsidP="001B429C">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4"/>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1B429C">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1B429C">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5" w:name="_2.43_「高血糖／糖尿病の発症_（Hyperglycaemia/ne"/>
      <w:bookmarkEnd w:id="505"/>
      <w:r w:rsidRPr="00CE081A">
        <w:rPr>
          <w:lang w:val="en-US"/>
        </w:rPr>
        <w:br w:type="page"/>
      </w:r>
      <w:bookmarkStart w:id="506" w:name="_Toc252957612"/>
      <w:bookmarkStart w:id="507" w:name="_Toc252959991"/>
      <w:bookmarkStart w:id="508" w:name="_Toc78904321"/>
      <w:bookmarkStart w:id="509" w:name="_Toc95749449"/>
      <w:bookmarkStart w:id="510" w:name="_Hlk73953995"/>
      <w:r w:rsidR="0084518A" w:rsidRPr="00CE081A">
        <w:rPr>
          <w:lang w:val="en-US"/>
        </w:rPr>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6"/>
      <w:bookmarkEnd w:id="507"/>
      <w:bookmarkEnd w:id="508"/>
      <w:bookmarkEnd w:id="509"/>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10"/>
    <w:p w14:paraId="44A82BCF" w14:textId="198FD360" w:rsidR="00E83BCD" w:rsidRPr="001D663C" w:rsidRDefault="00355CB9" w:rsidP="001B429C">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1B429C">
      <w:pPr>
        <w:pStyle w:val="4"/>
      </w:pPr>
      <w:bookmarkStart w:id="511" w:name="_Toc159224802"/>
      <w:r w:rsidRPr="001D663C">
        <w:t>2.</w:t>
      </w:r>
      <w:r w:rsidR="00337DD0">
        <w:t>46</w:t>
      </w:r>
      <w:r w:rsidRPr="001D663C">
        <w:t>.2</w:t>
      </w:r>
      <w:r w:rsidRPr="001D663C">
        <w:t xml:space="preserve">　包含／除外基準</w:t>
      </w:r>
      <w:bookmarkEnd w:id="511"/>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1B429C">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1B429C">
      <w:pPr>
        <w:pStyle w:val="4"/>
      </w:pPr>
      <w:bookmarkStart w:id="512" w:name="_Toc169508760"/>
      <w:bookmarkStart w:id="513"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2"/>
      <w:bookmarkEnd w:id="513"/>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4" w:name="_2.44_「過敏症（Hypersensitivity）（ＳＭＱ）」"/>
      <w:bookmarkEnd w:id="514"/>
      <w:r w:rsidRPr="005A24F7">
        <w:br w:type="page"/>
      </w:r>
      <w:bookmarkStart w:id="515" w:name="_Toc78904322"/>
      <w:bookmarkStart w:id="516" w:name="_Toc95749450"/>
      <w:bookmarkStart w:id="517" w:name="_Hlk73959657"/>
      <w:bookmarkStart w:id="518" w:name="_Toc252957613"/>
      <w:bookmarkStart w:id="519"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20"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20"/>
      <w:r w:rsidR="00D215E1" w:rsidRPr="00757C62">
        <w:rPr>
          <w:rFonts w:hAnsi="ＭＳ ゴシック" w:hint="eastAsia"/>
        </w:rPr>
        <w:t>（ＳＭＱ）」</w:t>
      </w:r>
      <w:bookmarkEnd w:id="515"/>
      <w:bookmarkEnd w:id="516"/>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7"/>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1B429C">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1B429C">
      <w:pPr>
        <w:pStyle w:val="4"/>
      </w:pPr>
      <w:bookmarkStart w:id="521"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1"/>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1B429C">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2" w:name="_2.45_「高血圧（Hypertension）（ＳＭＱ）」"/>
      <w:bookmarkEnd w:id="522"/>
      <w:r w:rsidRPr="00CE081A">
        <w:rPr>
          <w:lang w:val="en-US"/>
        </w:rPr>
        <w:br w:type="page"/>
      </w:r>
      <w:bookmarkStart w:id="523" w:name="_Toc78904323"/>
      <w:bookmarkStart w:id="524" w:name="_Toc95749451"/>
      <w:bookmarkStart w:id="525" w:name="_Hlk73961983"/>
      <w:r w:rsidR="0084518A" w:rsidRPr="00CE081A">
        <w:rPr>
          <w:lang w:val="en-US"/>
        </w:rPr>
        <w:t>2.</w:t>
      </w:r>
      <w:r w:rsidR="00337DD0" w:rsidRPr="00CE081A">
        <w:rPr>
          <w:lang w:val="en-US"/>
        </w:rPr>
        <w:t>48</w:t>
      </w:r>
      <w:r w:rsidR="005B277E" w:rsidRPr="00CE081A">
        <w:rPr>
          <w:lang w:val="en-US"/>
        </w:rPr>
        <w:tab/>
      </w:r>
      <w:r w:rsidR="00D215E1" w:rsidRPr="00757C62">
        <w:rPr>
          <w:rFonts w:hAnsi="ＭＳ ゴシック" w:hint="eastAsia"/>
        </w:rPr>
        <w:t>「高血圧</w:t>
      </w:r>
      <w:bookmarkStart w:id="526"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6"/>
      <w:r w:rsidR="00D215E1" w:rsidRPr="00CE081A">
        <w:rPr>
          <w:rFonts w:hAnsi="ＭＳ ゴシック" w:hint="eastAsia"/>
          <w:lang w:val="en-US"/>
        </w:rPr>
        <w:t>（ＳＭＱ）</w:t>
      </w:r>
      <w:r w:rsidR="00D215E1" w:rsidRPr="00757C62">
        <w:rPr>
          <w:rFonts w:hAnsi="ＭＳ ゴシック" w:hint="eastAsia"/>
        </w:rPr>
        <w:t>」</w:t>
      </w:r>
      <w:bookmarkEnd w:id="518"/>
      <w:bookmarkEnd w:id="519"/>
      <w:bookmarkEnd w:id="523"/>
      <w:bookmarkEnd w:id="524"/>
    </w:p>
    <w:p w14:paraId="53FEA891" w14:textId="77777777" w:rsidR="00874597" w:rsidRPr="00883065" w:rsidRDefault="00874597" w:rsidP="00874597">
      <w:pPr>
        <w:jc w:val="center"/>
        <w:rPr>
          <w:rFonts w:ascii="Arial" w:eastAsia="ＭＳ Ｐ明朝" w:hAnsi="Arial"/>
          <w:b/>
          <w:sz w:val="22"/>
          <w:szCs w:val="22"/>
        </w:rPr>
      </w:pPr>
      <w:bookmarkStart w:id="527" w:name="_Toc205710902"/>
      <w:bookmarkStart w:id="528"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5"/>
      <w:bookmarkEnd w:id="527"/>
      <w:bookmarkEnd w:id="528"/>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1B429C">
      <w:pPr>
        <w:pStyle w:val="4"/>
      </w:pPr>
      <w:bookmarkStart w:id="529" w:name="_Toc205710549"/>
      <w:bookmarkStart w:id="530" w:name="_Toc205710903"/>
      <w:r w:rsidRPr="00D27EC9">
        <w:t>2.</w:t>
      </w:r>
      <w:r w:rsidR="00337DD0">
        <w:t>48</w:t>
      </w:r>
      <w:r w:rsidRPr="00D27EC9">
        <w:t>.1</w:t>
      </w:r>
      <w:r w:rsidR="00AE6228">
        <w:rPr>
          <w:rFonts w:hint="eastAsia"/>
        </w:rPr>
        <w:t xml:space="preserve">　</w:t>
      </w:r>
      <w:r w:rsidRPr="00D27EC9">
        <w:t>定義</w:t>
      </w:r>
      <w:bookmarkEnd w:id="529"/>
      <w:bookmarkEnd w:id="530"/>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1B429C">
      <w:pPr>
        <w:pStyle w:val="4"/>
      </w:pPr>
      <w:bookmarkStart w:id="531" w:name="_Hlk95746117"/>
      <w:bookmarkStart w:id="532" w:name="_Toc205710550"/>
      <w:bookmarkStart w:id="533" w:name="_Toc205710904"/>
      <w:bookmarkStart w:id="534" w:name="_Hlk73962027"/>
      <w:r w:rsidRPr="00D27EC9">
        <w:t>2.</w:t>
      </w:r>
      <w:r w:rsidR="00337DD0">
        <w:t>48</w:t>
      </w:r>
      <w:r w:rsidRPr="00D27EC9">
        <w:t>.2</w:t>
      </w:r>
      <w:bookmarkEnd w:id="531"/>
      <w:r w:rsidR="00AE6228">
        <w:rPr>
          <w:rFonts w:hint="eastAsia"/>
        </w:rPr>
        <w:t xml:space="preserve">　</w:t>
      </w:r>
      <w:r w:rsidRPr="00D27EC9">
        <w:t>包含／除外基準</w:t>
      </w:r>
      <w:bookmarkEnd w:id="532"/>
      <w:bookmarkEnd w:id="533"/>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5"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36A9FE91"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6"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5"/>
      <w:bookmarkEnd w:id="536"/>
    </w:p>
    <w:bookmarkEnd w:id="534"/>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1B429C">
      <w:pPr>
        <w:pStyle w:val="4"/>
      </w:pPr>
      <w:bookmarkStart w:id="537" w:name="_Toc205710551"/>
      <w:bookmarkStart w:id="538"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7"/>
      <w:bookmarkEnd w:id="538"/>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1B429C">
      <w:pPr>
        <w:pStyle w:val="4"/>
      </w:pPr>
      <w:bookmarkStart w:id="539" w:name="_Toc205710552"/>
      <w:bookmarkStart w:id="540"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9"/>
      <w:bookmarkEnd w:id="540"/>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1" w:name="_2.46_「低ナトリウム血症／ＳＩＡＤＨ（Hyponatraemia/"/>
      <w:bookmarkStart w:id="542" w:name="_Toc78904324"/>
      <w:bookmarkStart w:id="543" w:name="_Toc95749452"/>
      <w:bookmarkStart w:id="544" w:name="_Hlk73962954"/>
      <w:bookmarkStart w:id="545" w:name="_Toc252957614"/>
      <w:bookmarkStart w:id="546" w:name="_Toc252959993"/>
      <w:bookmarkEnd w:id="541"/>
      <w:r w:rsidRPr="00CE081A">
        <w:rPr>
          <w:lang w:val="en-US"/>
        </w:rPr>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2"/>
      <w:bookmarkEnd w:id="543"/>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4"/>
    <w:p w14:paraId="44EF4F95" w14:textId="69A4912D" w:rsidR="001E5C60" w:rsidRPr="002C6F83" w:rsidRDefault="001E5C60" w:rsidP="001B429C">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1B429C">
      <w:pPr>
        <w:pStyle w:val="4"/>
      </w:pPr>
      <w:bookmarkStart w:id="547"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7"/>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1B429C">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1B429C">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8" w:name="_Toc78904325"/>
      <w:bookmarkStart w:id="549" w:name="_Toc95749453"/>
      <w:bookmarkStart w:id="550"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8"/>
      <w:bookmarkEnd w:id="549"/>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50"/>
    </w:p>
    <w:p w14:paraId="287FAA18" w14:textId="77777777" w:rsidR="001E5C60" w:rsidRDefault="001E5C60" w:rsidP="00102915"/>
    <w:p w14:paraId="4A2B1211" w14:textId="39939A08" w:rsidR="003961F9" w:rsidRPr="003961F9" w:rsidRDefault="001E5C60" w:rsidP="001B429C">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1B429C">
      <w:pPr>
        <w:pStyle w:val="4"/>
      </w:pPr>
      <w:bookmarkStart w:id="551"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1"/>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1B429C">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1B429C">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2" w:name="_Toc78904326"/>
      <w:bookmarkStart w:id="553"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5"/>
      <w:bookmarkEnd w:id="546"/>
      <w:bookmarkEnd w:id="552"/>
      <w:bookmarkEnd w:id="553"/>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1B429C">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1B429C">
      <w:pPr>
        <w:pStyle w:val="4"/>
      </w:pPr>
      <w:bookmarkStart w:id="554"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4"/>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1B429C">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1B429C">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5" w:name="_2.47_「筋緊張低下－反応性低下発作_（Hypotonic-hypo"/>
      <w:bookmarkEnd w:id="555"/>
      <w:r w:rsidRPr="00CE081A">
        <w:rPr>
          <w:lang w:val="en-US"/>
        </w:rPr>
        <w:br w:type="page"/>
      </w:r>
      <w:bookmarkStart w:id="556" w:name="_Toc78904327"/>
      <w:bookmarkStart w:id="557" w:name="_Toc95749455"/>
      <w:bookmarkStart w:id="558" w:name="_Hlk73963822"/>
      <w:bookmarkStart w:id="559" w:name="_Toc252957615"/>
      <w:bookmarkStart w:id="560" w:name="_Toc252959994"/>
      <w:r w:rsidR="00777851" w:rsidRPr="00CE081A">
        <w:rPr>
          <w:lang w:val="en-US"/>
        </w:rPr>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1"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1"/>
      <w:r w:rsidR="00D215E1" w:rsidRPr="00CE081A">
        <w:rPr>
          <w:rFonts w:hAnsi="ＭＳ ゴシック" w:hint="eastAsia"/>
          <w:lang w:val="en-US"/>
        </w:rPr>
        <w:t>（ＳＭＱ）</w:t>
      </w:r>
      <w:r w:rsidR="00D215E1" w:rsidRPr="00F81711">
        <w:rPr>
          <w:rFonts w:hAnsi="ＭＳ ゴシック" w:hint="eastAsia"/>
        </w:rPr>
        <w:t>」</w:t>
      </w:r>
      <w:bookmarkEnd w:id="556"/>
      <w:bookmarkEnd w:id="557"/>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1B429C">
      <w:pPr>
        <w:pStyle w:val="4"/>
      </w:pPr>
      <w:bookmarkStart w:id="562" w:name="_Toc300908411"/>
      <w:bookmarkStart w:id="563" w:name="_Toc300930533"/>
      <w:bookmarkEnd w:id="558"/>
      <w:r w:rsidRPr="00B62291">
        <w:t>2.</w:t>
      </w:r>
      <w:r w:rsidR="00B13678">
        <w:rPr>
          <w:lang w:val="en-US"/>
        </w:rPr>
        <w:t>52</w:t>
      </w:r>
      <w:r w:rsidRPr="00B62291">
        <w:t>.1</w:t>
      </w:r>
      <w:r w:rsidRPr="00B62291">
        <w:t xml:space="preserve">　定義</w:t>
      </w:r>
      <w:bookmarkEnd w:id="562"/>
      <w:bookmarkEnd w:id="563"/>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1B429C">
      <w:pPr>
        <w:pStyle w:val="4"/>
      </w:pPr>
      <w:bookmarkStart w:id="564" w:name="_Toc300908412"/>
      <w:bookmarkStart w:id="565" w:name="_Toc300930534"/>
      <w:r w:rsidRPr="00B62291">
        <w:t>2.</w:t>
      </w:r>
      <w:r w:rsidR="00B13678">
        <w:rPr>
          <w:lang w:val="en-US"/>
        </w:rPr>
        <w:t>52</w:t>
      </w:r>
      <w:r w:rsidRPr="00B62291">
        <w:t>.2</w:t>
      </w:r>
      <w:r w:rsidRPr="00B62291">
        <w:t xml:space="preserve">　包含／除外基準</w:t>
      </w:r>
      <w:bookmarkEnd w:id="564"/>
      <w:bookmarkEnd w:id="565"/>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1B429C">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6" w:name="_Toc300908413"/>
      <w:bookmarkStart w:id="567" w:name="_Toc300930535"/>
    </w:p>
    <w:p w14:paraId="07DC0745" w14:textId="15EF81FA" w:rsidR="00FA7F59" w:rsidRPr="00F83B79" w:rsidRDefault="00355CB9" w:rsidP="001B429C">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1B429C">
      <w:pPr>
        <w:pStyle w:val="4"/>
        <w:rPr>
          <w:lang w:val="en-US"/>
        </w:rPr>
      </w:pPr>
      <w:r w:rsidRPr="00CE081A">
        <w:rPr>
          <w:lang w:val="en-US"/>
        </w:rPr>
        <w:t>2.</w:t>
      </w:r>
      <w:r w:rsidR="00B13678" w:rsidRPr="00CE081A">
        <w:rPr>
          <w:lang w:val="en-US"/>
        </w:rPr>
        <w:t>52</w:t>
      </w:r>
      <w:r w:rsidRPr="00CE081A">
        <w:rPr>
          <w:lang w:val="en-US"/>
        </w:rPr>
        <w:t xml:space="preserve">.5 </w:t>
      </w:r>
      <w:r w:rsidR="00355CB9" w:rsidRPr="00B62291">
        <w:rPr>
          <w:rFonts w:hint="eastAsia"/>
        </w:rPr>
        <w:t>「筋緊張低下</w:t>
      </w:r>
      <w:r w:rsidR="00355CB9" w:rsidRPr="00CE081A">
        <w:rPr>
          <w:rFonts w:hint="eastAsia"/>
          <w:lang w:val="en-US"/>
        </w:rPr>
        <w:t>－</w:t>
      </w:r>
      <w:r w:rsidR="00355CB9" w:rsidRPr="00B62291">
        <w:rPr>
          <w:rFonts w:hint="eastAsia"/>
        </w:rPr>
        <w:t>反応性低下発作</w:t>
      </w:r>
      <w:r w:rsidR="004B6723" w:rsidRPr="00CE081A">
        <w:rPr>
          <w:rFonts w:hint="eastAsia"/>
          <w:lang w:val="en-US"/>
        </w:rPr>
        <w:t>（</w:t>
      </w:r>
      <w:r w:rsidR="004B6723" w:rsidRPr="00CE081A">
        <w:rPr>
          <w:rFonts w:hint="eastAsia"/>
          <w:lang w:val="en-US"/>
        </w:rPr>
        <w:t>Hypotonic-hyporesponsive episode</w:t>
      </w:r>
      <w:r w:rsidR="004B6723" w:rsidRPr="00CE081A">
        <w:rPr>
          <w:rFonts w:hint="eastAsia"/>
          <w:lang w:val="en-US"/>
        </w:rPr>
        <w:t>）</w:t>
      </w:r>
      <w:r w:rsidR="00355CB9" w:rsidRPr="00CE081A">
        <w:rPr>
          <w:rFonts w:hint="eastAsia"/>
          <w:lang w:val="en-US"/>
        </w:rPr>
        <w:t>（ＳＭＱ）</w:t>
      </w:r>
      <w:r w:rsidR="00355CB9" w:rsidRPr="00B62291">
        <w:rPr>
          <w:rFonts w:hint="eastAsia"/>
        </w:rPr>
        <w:t>」の参考資料リスト</w:t>
      </w:r>
      <w:bookmarkEnd w:id="566"/>
      <w:bookmarkEnd w:id="567"/>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8" w:name="_2.48_「間質性肺疾患（Interstitial_lung"/>
      <w:bookmarkEnd w:id="568"/>
      <w:r w:rsidRPr="00CE081A">
        <w:rPr>
          <w:lang w:val="en-US"/>
        </w:rPr>
        <w:br w:type="page"/>
      </w:r>
      <w:bookmarkStart w:id="569" w:name="_Toc78904328"/>
      <w:bookmarkStart w:id="570" w:name="_Toc95749456"/>
      <w:bookmarkStart w:id="571" w:name="_Hlk73964048"/>
      <w:r w:rsidR="00425355" w:rsidRPr="00CE081A">
        <w:rPr>
          <w:lang w:val="en-US"/>
        </w:rPr>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9"/>
      <w:bookmarkEnd w:id="570"/>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1"/>
    </w:p>
    <w:p w14:paraId="6C70C99C" w14:textId="77777777" w:rsidR="00B13678" w:rsidRDefault="00B13678" w:rsidP="00FD199D"/>
    <w:p w14:paraId="3DF34FB2" w14:textId="060EE2CB" w:rsidR="00B13678" w:rsidRPr="00B13678" w:rsidRDefault="00B13678" w:rsidP="001B429C">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1B429C">
      <w:pPr>
        <w:pStyle w:val="4"/>
      </w:pPr>
      <w:bookmarkStart w:id="572"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2"/>
    <w:p w14:paraId="2820E739" w14:textId="77777777" w:rsidR="001B2297" w:rsidRDefault="001B2297" w:rsidP="00FD199D"/>
    <w:p w14:paraId="308A572E" w14:textId="3C758B87" w:rsidR="00002672" w:rsidRDefault="00002672" w:rsidP="001B429C">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1B429C">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3" w:name="_Toc78904329"/>
      <w:bookmarkStart w:id="574"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5"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5"/>
      <w:r w:rsidR="00176303" w:rsidRPr="00F81711">
        <w:rPr>
          <w:rFonts w:hAnsi="ＭＳ ゴシック" w:hint="eastAsia"/>
        </w:rPr>
        <w:t>（ＳＭＱ）」</w:t>
      </w:r>
      <w:bookmarkEnd w:id="573"/>
      <w:bookmarkEnd w:id="574"/>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1B429C">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1B429C">
      <w:pPr>
        <w:pStyle w:val="4"/>
      </w:pPr>
      <w:bookmarkStart w:id="576"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6"/>
    <w:p w14:paraId="69C840FE" w14:textId="243D5437" w:rsidR="000C2900" w:rsidRPr="00E36237" w:rsidRDefault="000C2900" w:rsidP="001B429C">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1B429C">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7" w:name="_Toc78904330"/>
      <w:bookmarkStart w:id="578" w:name="_Toc95749458"/>
      <w:bookmarkStart w:id="579" w:name="_Hlk73968094"/>
      <w:r w:rsidRPr="00CE081A">
        <w:rPr>
          <w:lang w:val="en-US"/>
        </w:rPr>
        <w:t>2</w:t>
      </w:r>
      <w:bookmarkStart w:id="580"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1"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1"/>
      <w:r w:rsidR="00D215E1" w:rsidRPr="00CE081A">
        <w:rPr>
          <w:rFonts w:hAnsi="ＭＳ ゴシック" w:hint="eastAsia"/>
          <w:lang w:val="en-US"/>
        </w:rPr>
        <w:t>（ＳＭＱ）</w:t>
      </w:r>
      <w:r w:rsidR="00D215E1" w:rsidRPr="00F81711">
        <w:rPr>
          <w:rFonts w:hAnsi="ＭＳ ゴシック" w:hint="eastAsia"/>
        </w:rPr>
        <w:t>」</w:t>
      </w:r>
      <w:bookmarkEnd w:id="559"/>
      <w:bookmarkEnd w:id="560"/>
      <w:bookmarkEnd w:id="577"/>
      <w:bookmarkEnd w:id="578"/>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9"/>
    <w:bookmarkEnd w:id="580"/>
    <w:p w14:paraId="6F84363B" w14:textId="33D0A207" w:rsidR="00E83BCD" w:rsidRPr="003F5517" w:rsidRDefault="00355CB9" w:rsidP="001B429C">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2" w:name="_Hlk73968152"/>
    </w:p>
    <w:p w14:paraId="17C0D84E" w14:textId="65E4BCC9" w:rsidR="00E83BCD" w:rsidRPr="00911EB8" w:rsidRDefault="00355CB9" w:rsidP="001B429C">
      <w:pPr>
        <w:pStyle w:val="4"/>
      </w:pPr>
      <w:bookmarkStart w:id="583" w:name="_Toc159224804"/>
      <w:r w:rsidRPr="00911EB8">
        <w:t>2.</w:t>
      </w:r>
      <w:r w:rsidR="00FB0D1D">
        <w:rPr>
          <w:lang w:val="en-US"/>
        </w:rPr>
        <w:t>55</w:t>
      </w:r>
      <w:r w:rsidRPr="00911EB8">
        <w:t>.2</w:t>
      </w:r>
      <w:r w:rsidRPr="00911EB8">
        <w:t xml:space="preserve">　包含／除外基準</w:t>
      </w:r>
      <w:bookmarkEnd w:id="583"/>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2"/>
    <w:p w14:paraId="66F01856" w14:textId="132B477C" w:rsidR="00E83BCD" w:rsidRPr="00911EB8" w:rsidRDefault="00355CB9" w:rsidP="001B429C">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4" w:name="_Toc252957616"/>
      <w:bookmarkStart w:id="585"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6" w:name="_2.49_「虚血性大腸炎（Ischaemic_colitis）（ＳＭＱ"/>
      <w:bookmarkStart w:id="587" w:name="_Toc78904331"/>
      <w:bookmarkStart w:id="588" w:name="_Toc95749459"/>
      <w:bookmarkStart w:id="589" w:name="_Hlk73969160"/>
      <w:bookmarkEnd w:id="586"/>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90"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90"/>
      <w:r w:rsidR="00D215E1" w:rsidRPr="00CE081A">
        <w:rPr>
          <w:rFonts w:hAnsi="ＭＳ ゴシック" w:hint="eastAsia"/>
          <w:lang w:val="en-US"/>
        </w:rPr>
        <w:t>（ＳＭＱ）</w:t>
      </w:r>
      <w:r w:rsidR="00D215E1" w:rsidRPr="00F81711">
        <w:rPr>
          <w:rFonts w:hAnsi="ＭＳ ゴシック" w:hint="eastAsia"/>
        </w:rPr>
        <w:t>」</w:t>
      </w:r>
      <w:bookmarkEnd w:id="584"/>
      <w:bookmarkEnd w:id="585"/>
      <w:bookmarkEnd w:id="587"/>
      <w:bookmarkEnd w:id="588"/>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9"/>
    <w:p w14:paraId="6F249365" w14:textId="146883C9" w:rsidR="00E83BCD" w:rsidRPr="00801803" w:rsidRDefault="00DC3214" w:rsidP="001B429C">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1B429C">
      <w:pPr>
        <w:pStyle w:val="4"/>
      </w:pPr>
      <w:bookmarkStart w:id="591"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1"/>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1B429C">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1B429C">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2" w:name="_2.50_「虚血性心疾患（Ischaemic_heart"/>
      <w:bookmarkEnd w:id="592"/>
      <w:r w:rsidRPr="00CE081A">
        <w:rPr>
          <w:lang w:val="en-US"/>
        </w:rPr>
        <w:br w:type="page"/>
      </w:r>
      <w:bookmarkStart w:id="593" w:name="_Toc252957617"/>
      <w:bookmarkStart w:id="594" w:name="_Toc252959996"/>
      <w:bookmarkStart w:id="595" w:name="_Toc78904332"/>
      <w:bookmarkStart w:id="596" w:name="_Toc95749460"/>
      <w:bookmarkStart w:id="597" w:name="_Hlk73969412"/>
      <w:r w:rsidR="00BA7478" w:rsidRPr="00CE081A">
        <w:rPr>
          <w:lang w:val="en-US"/>
        </w:rPr>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3"/>
      <w:bookmarkEnd w:id="594"/>
      <w:bookmarkEnd w:id="595"/>
      <w:bookmarkEnd w:id="596"/>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7"/>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1B429C">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1B429C">
      <w:pPr>
        <w:pStyle w:val="4"/>
      </w:pPr>
      <w:bookmarkStart w:id="598" w:name="_Toc159224806"/>
      <w:bookmarkStart w:id="599" w:name="_Hlk73969461"/>
      <w:r>
        <w:t>2.</w:t>
      </w:r>
      <w:r w:rsidR="00345825">
        <w:t>57</w:t>
      </w:r>
      <w:r>
        <w:t>.2</w:t>
      </w:r>
      <w:r w:rsidR="00355CB9" w:rsidRPr="005D7E10">
        <w:t xml:space="preserve">　包含／除外基準</w:t>
      </w:r>
      <w:bookmarkEnd w:id="598"/>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9"/>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1B429C">
      <w:pPr>
        <w:pStyle w:val="4"/>
      </w:pPr>
      <w:bookmarkStart w:id="600" w:name="_Toc159224807"/>
      <w:r>
        <w:t>2.</w:t>
      </w:r>
      <w:r w:rsidR="00345825">
        <w:rPr>
          <w:lang w:val="en-US"/>
        </w:rPr>
        <w:t>57</w:t>
      </w:r>
      <w:r>
        <w:t>.3</w:t>
      </w:r>
      <w:r w:rsidR="00355CB9" w:rsidRPr="005D7E10">
        <w:t xml:space="preserve">　階層構造</w:t>
      </w:r>
    </w:p>
    <w:bookmarkStart w:id="601" w:name="_Toc236641059"/>
    <w:bookmarkStart w:id="602" w:name="_Toc236642809"/>
    <w:bookmarkStart w:id="603" w:name="_Toc252957618"/>
    <w:bookmarkStart w:id="604" w:name="_Toc252959997"/>
    <w:bookmarkStart w:id="605" w:name="_Toc268182234"/>
    <w:bookmarkStart w:id="606" w:name="_Toc220921155"/>
    <w:bookmarkEnd w:id="601"/>
    <w:bookmarkEnd w:id="602"/>
    <w:bookmarkEnd w:id="603"/>
    <w:bookmarkEnd w:id="604"/>
    <w:bookmarkEnd w:id="605"/>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600"/>
      <w:bookmarkEnd w:id="606"/>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1B429C">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1B429C">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7" w:name="_2.51_「効果の欠如（Lack_of"/>
      <w:bookmarkEnd w:id="607"/>
      <w:r w:rsidRPr="005A24F7">
        <w:br w:type="page"/>
      </w:r>
      <w:bookmarkStart w:id="608" w:name="_Toc252957619"/>
      <w:bookmarkStart w:id="609" w:name="_Toc252959998"/>
      <w:bookmarkStart w:id="610" w:name="_Toc78904333"/>
      <w:bookmarkStart w:id="611" w:name="_Toc95749461"/>
      <w:bookmarkStart w:id="612"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8"/>
      <w:bookmarkEnd w:id="609"/>
      <w:bookmarkEnd w:id="610"/>
      <w:bookmarkEnd w:id="611"/>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2"/>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1B429C">
      <w:pPr>
        <w:pStyle w:val="4"/>
      </w:pPr>
      <w:bookmarkStart w:id="613" w:name="_Toc159224808"/>
      <w:r>
        <w:t>2.</w:t>
      </w:r>
      <w:r w:rsidR="00C279EB">
        <w:t>58</w:t>
      </w:r>
      <w:r>
        <w:t>.1</w:t>
      </w:r>
      <w:r w:rsidR="00355CB9" w:rsidRPr="005D7E10">
        <w:t xml:space="preserve">　定義</w:t>
      </w:r>
      <w:bookmarkEnd w:id="613"/>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1B429C">
      <w:pPr>
        <w:pStyle w:val="4"/>
      </w:pPr>
      <w:bookmarkStart w:id="614" w:name="_Toc159224809"/>
      <w:bookmarkStart w:id="615" w:name="_Hlk73970600"/>
      <w:r w:rsidRPr="005D7E10">
        <w:t>2.</w:t>
      </w:r>
      <w:r w:rsidR="00C279EB">
        <w:t>58</w:t>
      </w:r>
      <w:r w:rsidRPr="005D7E10">
        <w:t>.2</w:t>
      </w:r>
      <w:r w:rsidRPr="005D7E10">
        <w:t xml:space="preserve">　包含／除外基準</w:t>
      </w:r>
      <w:bookmarkEnd w:id="614"/>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5"/>
    <w:p w14:paraId="0B23DE7B" w14:textId="13082C01" w:rsidR="00E83BCD" w:rsidRPr="005D7E10" w:rsidRDefault="00BA7478" w:rsidP="001B429C">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1B429C">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6" w:name="_2.52_「涙器障害（Lacrimal_disorders）（ＳＭＱ）"/>
      <w:bookmarkEnd w:id="616"/>
      <w:r w:rsidRPr="00CE081A">
        <w:rPr>
          <w:lang w:val="en-US"/>
        </w:rPr>
        <w:br w:type="page"/>
      </w:r>
      <w:bookmarkStart w:id="617" w:name="_Toc252957620"/>
      <w:bookmarkStart w:id="618" w:name="_Toc252959999"/>
      <w:bookmarkStart w:id="619" w:name="_Toc78904334"/>
      <w:bookmarkStart w:id="620" w:name="_Toc95749462"/>
      <w:bookmarkStart w:id="621" w:name="_Hlk73970768"/>
      <w:r w:rsidR="00BA7478" w:rsidRPr="00CE081A">
        <w:rPr>
          <w:lang w:val="en-US"/>
        </w:rPr>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7"/>
      <w:bookmarkEnd w:id="618"/>
      <w:bookmarkEnd w:id="619"/>
      <w:bookmarkEnd w:id="620"/>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1"/>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1B429C">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1B429C">
      <w:pPr>
        <w:pStyle w:val="4"/>
      </w:pPr>
      <w:bookmarkStart w:id="622"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2"/>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1B429C">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1B429C">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3" w:name="_2.53_「乳酸アシドーシス（Lactic_acidosis）（ＳＭＱ"/>
      <w:bookmarkEnd w:id="623"/>
      <w:r w:rsidRPr="005A24F7">
        <w:br w:type="page"/>
      </w:r>
      <w:bookmarkStart w:id="624" w:name="_Toc252957621"/>
      <w:bookmarkStart w:id="625" w:name="_Toc252960000"/>
      <w:bookmarkStart w:id="626" w:name="_Toc78904335"/>
      <w:bookmarkStart w:id="627" w:name="_Toc95749463"/>
      <w:bookmarkStart w:id="628"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4"/>
      <w:bookmarkEnd w:id="625"/>
      <w:bookmarkEnd w:id="626"/>
      <w:bookmarkEnd w:id="627"/>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1B429C">
      <w:pPr>
        <w:pStyle w:val="4"/>
      </w:pPr>
      <w:bookmarkStart w:id="629" w:name="_Toc159224811"/>
      <w:bookmarkEnd w:id="628"/>
      <w:r>
        <w:t>2.</w:t>
      </w:r>
      <w:r w:rsidR="00C279EB">
        <w:t>60</w:t>
      </w:r>
      <w:r>
        <w:t>.1</w:t>
      </w:r>
      <w:r w:rsidR="00355CB9" w:rsidRPr="00DD4C2A">
        <w:t xml:space="preserve">　</w:t>
      </w:r>
      <w:r w:rsidR="00355CB9" w:rsidRPr="00AE4425">
        <w:t>定義</w:t>
      </w:r>
      <w:bookmarkEnd w:id="629"/>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30" w:name="_Hlk73970991"/>
    </w:p>
    <w:p w14:paraId="35DDFEC2" w14:textId="5B3AA378" w:rsidR="00E83BCD" w:rsidRPr="00B14C8A" w:rsidRDefault="00BA7478" w:rsidP="001B429C">
      <w:pPr>
        <w:pStyle w:val="4"/>
      </w:pPr>
      <w:bookmarkStart w:id="631" w:name="_Toc159224812"/>
      <w:r>
        <w:t>2.</w:t>
      </w:r>
      <w:r w:rsidR="00C279EB">
        <w:t>60</w:t>
      </w:r>
      <w:r>
        <w:t>.2</w:t>
      </w:r>
      <w:r w:rsidR="00355CB9" w:rsidRPr="00B14C8A">
        <w:t xml:space="preserve">　包含／除外基準</w:t>
      </w:r>
      <w:bookmarkEnd w:id="631"/>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30"/>
    <w:p w14:paraId="41B84E5F" w14:textId="739E1891" w:rsidR="00E83BCD" w:rsidRPr="00B14C8A" w:rsidRDefault="00BA7478" w:rsidP="001B429C">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1B429C">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2" w:name="_2.54_「水晶体障害（Lens_disorders）（ＳＭＱ）」"/>
      <w:bookmarkEnd w:id="632"/>
      <w:r w:rsidRPr="00CE081A">
        <w:rPr>
          <w:lang w:val="en-US"/>
        </w:rPr>
        <w:br w:type="page"/>
      </w:r>
      <w:bookmarkStart w:id="633" w:name="_Toc252957622"/>
      <w:bookmarkStart w:id="634" w:name="_Toc252960001"/>
      <w:bookmarkStart w:id="635" w:name="_Toc78904336"/>
      <w:bookmarkStart w:id="636" w:name="_Toc95749464"/>
      <w:bookmarkStart w:id="637" w:name="_Hlk73971404"/>
      <w:r w:rsidR="0066624C" w:rsidRPr="00CE081A">
        <w:rPr>
          <w:lang w:val="en-US"/>
        </w:rPr>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3"/>
      <w:bookmarkEnd w:id="634"/>
      <w:bookmarkEnd w:id="635"/>
      <w:bookmarkEnd w:id="636"/>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7"/>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1B429C">
      <w:pPr>
        <w:pStyle w:val="4"/>
      </w:pPr>
      <w:bookmarkStart w:id="638" w:name="_Toc205710561"/>
      <w:bookmarkStart w:id="639" w:name="_Toc205710915"/>
      <w:r>
        <w:t>2.</w:t>
      </w:r>
      <w:r w:rsidR="00C279EB">
        <w:rPr>
          <w:lang w:val="en-US"/>
        </w:rPr>
        <w:t>61</w:t>
      </w:r>
      <w:r>
        <w:t>.1</w:t>
      </w:r>
      <w:r w:rsidR="00355CB9" w:rsidRPr="00584E24">
        <w:t xml:space="preserve">　定義</w:t>
      </w:r>
      <w:bookmarkEnd w:id="638"/>
      <w:bookmarkEnd w:id="639"/>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40" w:name="_Hlk73971463"/>
    </w:p>
    <w:p w14:paraId="5C7D373E" w14:textId="1A28E122" w:rsidR="00E83BCD" w:rsidRPr="00584E24" w:rsidRDefault="0066624C" w:rsidP="001B429C">
      <w:pPr>
        <w:pStyle w:val="4"/>
      </w:pPr>
      <w:bookmarkStart w:id="641" w:name="_Toc205710562"/>
      <w:bookmarkStart w:id="642" w:name="_Toc205710916"/>
      <w:r>
        <w:t>2.</w:t>
      </w:r>
      <w:r w:rsidR="00C279EB">
        <w:rPr>
          <w:lang w:val="en-US"/>
        </w:rPr>
        <w:t>61</w:t>
      </w:r>
      <w:r>
        <w:t>.2</w:t>
      </w:r>
      <w:r w:rsidR="00355CB9" w:rsidRPr="00584E24">
        <w:t xml:space="preserve">　包含／除外基準</w:t>
      </w:r>
      <w:bookmarkEnd w:id="641"/>
      <w:bookmarkEnd w:id="642"/>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40"/>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1B429C">
      <w:pPr>
        <w:pStyle w:val="4"/>
      </w:pPr>
      <w:bookmarkStart w:id="643" w:name="_Toc205710563"/>
      <w:bookmarkStart w:id="644" w:name="_Toc205710917"/>
      <w:r>
        <w:t>2.</w:t>
      </w:r>
      <w:r w:rsidR="000A13F3">
        <w:rPr>
          <w:lang w:val="en-US"/>
        </w:rPr>
        <w:t>61</w:t>
      </w:r>
      <w:r>
        <w:t>.3</w:t>
      </w:r>
      <w:r w:rsidR="00355CB9" w:rsidRPr="00584E24">
        <w:t xml:space="preserve">　検索の実施と検索結果の予測に関する注釈</w:t>
      </w:r>
      <w:bookmarkEnd w:id="643"/>
      <w:bookmarkEnd w:id="644"/>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1B429C">
      <w:pPr>
        <w:pStyle w:val="4"/>
      </w:pPr>
      <w:bookmarkStart w:id="645" w:name="_Toc205710564"/>
      <w:bookmarkStart w:id="646"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5"/>
      <w:bookmarkEnd w:id="646"/>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111A35">
      <w:pPr>
        <w:pStyle w:val="3"/>
      </w:pPr>
      <w:bookmarkStart w:id="647" w:name="_2.55_「リポジストロフィー（Lipodystrophy）（ＳＭＱ）"/>
      <w:bookmarkEnd w:id="647"/>
      <w:r w:rsidRPr="00490DA8">
        <w:rPr>
          <w:lang w:val="en-US"/>
        </w:rPr>
        <w:br w:type="page"/>
      </w:r>
      <w:bookmarkStart w:id="648" w:name="_Toc252957623"/>
      <w:bookmarkStart w:id="649" w:name="_Toc252960002"/>
      <w:bookmarkStart w:id="650" w:name="_Toc78904337"/>
      <w:bookmarkStart w:id="651" w:name="_Toc95749465"/>
      <w:bookmarkStart w:id="652"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3"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3"/>
      <w:r w:rsidR="00D215E1" w:rsidRPr="00D33D20">
        <w:rPr>
          <w:rFonts w:hAnsi="ＭＳ ゴシック" w:hint="eastAsia"/>
        </w:rPr>
        <w:t>（ＳＭＱ）」</w:t>
      </w:r>
      <w:bookmarkEnd w:id="648"/>
      <w:bookmarkEnd w:id="649"/>
      <w:bookmarkEnd w:id="650"/>
      <w:bookmarkEnd w:id="651"/>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1B429C">
      <w:pPr>
        <w:pStyle w:val="4"/>
      </w:pPr>
      <w:r>
        <w:t>2.</w:t>
      </w:r>
      <w:r w:rsidR="000A13F3">
        <w:t>62</w:t>
      </w:r>
      <w:r>
        <w:t>.1</w:t>
      </w:r>
      <w:r w:rsidR="00355CB9" w:rsidRPr="00C91B65">
        <w:t xml:space="preserve">　定義</w:t>
      </w:r>
    </w:p>
    <w:bookmarkEnd w:id="652"/>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1B429C">
      <w:pPr>
        <w:pStyle w:val="4"/>
      </w:pPr>
      <w:bookmarkStart w:id="654"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4"/>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1B429C">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1B429C">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5" w:name="_2.56_「悪性疾患（Malignancies）（ＳＭＱ）」"/>
      <w:bookmarkEnd w:id="655"/>
      <w:r w:rsidRPr="00CE081A">
        <w:rPr>
          <w:lang w:val="en-US"/>
        </w:rPr>
        <w:br w:type="page"/>
      </w:r>
      <w:bookmarkStart w:id="656" w:name="_Toc252957624"/>
      <w:bookmarkStart w:id="657" w:name="_Toc252960003"/>
      <w:bookmarkStart w:id="658" w:name="_Toc78904338"/>
      <w:bookmarkStart w:id="659" w:name="_Toc95749466"/>
      <w:bookmarkStart w:id="660" w:name="_Hlk73972342"/>
      <w:r w:rsidR="00376B9B" w:rsidRPr="00CE081A">
        <w:rPr>
          <w:lang w:val="en-US"/>
        </w:rPr>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1"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1"/>
      <w:r w:rsidR="00D215E1" w:rsidRPr="00CE081A">
        <w:rPr>
          <w:rFonts w:hAnsi="ＭＳ ゴシック" w:hint="eastAsia"/>
          <w:lang w:val="en-US"/>
        </w:rPr>
        <w:t>（ＳＭＱ）</w:t>
      </w:r>
      <w:r w:rsidR="00D215E1" w:rsidRPr="00D33D20">
        <w:rPr>
          <w:rFonts w:hAnsi="ＭＳ ゴシック" w:hint="eastAsia"/>
        </w:rPr>
        <w:t>」</w:t>
      </w:r>
      <w:bookmarkEnd w:id="656"/>
      <w:bookmarkEnd w:id="657"/>
      <w:bookmarkEnd w:id="658"/>
      <w:bookmarkEnd w:id="659"/>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60"/>
    <w:p w14:paraId="131516ED" w14:textId="58B6E1F1" w:rsidR="00E83BCD" w:rsidRPr="00C91B65" w:rsidRDefault="00376B9B" w:rsidP="001B429C">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1B429C">
      <w:pPr>
        <w:pStyle w:val="4"/>
      </w:pPr>
      <w:bookmarkStart w:id="662" w:name="_Toc159224815"/>
      <w:bookmarkStart w:id="663" w:name="_Hlk73972397"/>
      <w:r>
        <w:t>2.</w:t>
      </w:r>
      <w:r w:rsidR="000A13F3">
        <w:rPr>
          <w:lang w:val="en-US"/>
        </w:rPr>
        <w:t>63</w:t>
      </w:r>
      <w:r>
        <w:t>.2</w:t>
      </w:r>
      <w:r w:rsidR="00355CB9" w:rsidRPr="00C91B65">
        <w:t xml:space="preserve">　包含／除外基準</w:t>
      </w:r>
      <w:bookmarkEnd w:id="662"/>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3"/>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4"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5"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5"/>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1B429C">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4"/>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705910E"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B4ACA2"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ZwW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b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B24CFD1"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7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L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9F9838"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6"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BDB7FE6"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3t6QEAAIQDAAAOAAAAZHJzL2Uyb0RvYy54bWysU72OEzEQ7pF4B8s92WxCTr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31B2D5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A1D9E39"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D8D5D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Bnk6QEAAIQDAAAOAAAAZHJzL2Uyb0RvYy54bWysU72OEzEQ7pF4B8s92WyiHL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AA65C41"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48A2ACA"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0F5F22"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AE5A38B"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6"/>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1B429C">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7"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7"/>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1B429C">
      <w:pPr>
        <w:pStyle w:val="4"/>
      </w:pPr>
      <w:bookmarkStart w:id="668" w:name="_Toc169508784"/>
      <w:bookmarkStart w:id="669"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8"/>
      <w:bookmarkEnd w:id="669"/>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70" w:name="_2.57_「悪性リンパ腫（Malignant_lymphomas）（Ｓ"/>
      <w:bookmarkEnd w:id="670"/>
      <w:r w:rsidRPr="00CE081A">
        <w:rPr>
          <w:lang w:val="en-US"/>
        </w:rPr>
        <w:br w:type="page"/>
      </w:r>
      <w:bookmarkStart w:id="671" w:name="_Toc343009485"/>
      <w:bookmarkStart w:id="672" w:name="_Toc78904339"/>
      <w:bookmarkStart w:id="673" w:name="_Toc95749467"/>
      <w:bookmarkStart w:id="674" w:name="_Hlk73979664"/>
      <w:bookmarkStart w:id="675" w:name="_Toc252957625"/>
      <w:bookmarkStart w:id="676"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1"/>
      <w:r w:rsidR="00356CAA" w:rsidRPr="00163E90">
        <w:rPr>
          <w:rFonts w:hAnsi="ＭＳ ゴシック" w:hint="eastAsia"/>
        </w:rPr>
        <w:t>」</w:t>
      </w:r>
      <w:bookmarkEnd w:id="672"/>
      <w:bookmarkEnd w:id="673"/>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4"/>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1B429C">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1B429C">
      <w:pPr>
        <w:pStyle w:val="4"/>
      </w:pPr>
      <w:bookmarkStart w:id="677"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7"/>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1B429C">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8" w:name="_2.58_「骨髄異形成症候群（Myelodysplastic_synd"/>
      <w:bookmarkEnd w:id="678"/>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9" w:name="_Toc78904340"/>
      <w:bookmarkStart w:id="680" w:name="_Toc95749468"/>
      <w:bookmarkStart w:id="681" w:name="_Hlk73980080"/>
      <w:r w:rsidRPr="00CE081A">
        <w:rPr>
          <w:lang w:val="en-US"/>
        </w:rPr>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2"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2"/>
      <w:r w:rsidR="00C31562" w:rsidRPr="00CE081A">
        <w:rPr>
          <w:rFonts w:hAnsi="ＭＳ ゴシック" w:hint="eastAsia"/>
          <w:lang w:val="en-US"/>
        </w:rPr>
        <w:t>（ＳＭＱ）</w:t>
      </w:r>
      <w:r w:rsidR="00782521" w:rsidRPr="00163E90">
        <w:rPr>
          <w:rFonts w:hAnsi="ＭＳ ゴシック" w:hint="eastAsia"/>
        </w:rPr>
        <w:t>」</w:t>
      </w:r>
      <w:bookmarkEnd w:id="679"/>
      <w:bookmarkEnd w:id="680"/>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1"/>
    <w:p w14:paraId="5113D0C3" w14:textId="4BB28D76" w:rsidR="00DD4FAA" w:rsidRPr="002C6F83" w:rsidRDefault="00D177C7" w:rsidP="001B429C">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1B429C">
      <w:pPr>
        <w:pStyle w:val="4"/>
      </w:pPr>
      <w:bookmarkStart w:id="683" w:name="_Hlk73980106"/>
    </w:p>
    <w:p w14:paraId="692D6CA0" w14:textId="039D6A7B" w:rsidR="00DD4FAA" w:rsidRPr="002C6F83" w:rsidRDefault="00D177C7" w:rsidP="001B429C">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3"/>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1B429C">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1B429C">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4" w:name="_Toc78904341"/>
      <w:bookmarkStart w:id="685" w:name="_Toc95749469"/>
      <w:bookmarkStart w:id="686"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7"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7"/>
      <w:r w:rsidR="00333E62" w:rsidRPr="00377E93">
        <w:rPr>
          <w:rFonts w:hAnsi="ＭＳ ゴシック" w:hint="eastAsia"/>
          <w:lang w:val="en-GB"/>
        </w:rPr>
        <w:t>（ＳＭＱ）</w:t>
      </w:r>
      <w:r w:rsidR="00A866B1" w:rsidRPr="00163E90">
        <w:rPr>
          <w:rFonts w:hAnsi="ＭＳ ゴシック" w:hint="eastAsia"/>
        </w:rPr>
        <w:t>」</w:t>
      </w:r>
      <w:bookmarkEnd w:id="684"/>
      <w:bookmarkEnd w:id="685"/>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6"/>
    <w:p w14:paraId="583C0EF2" w14:textId="5A0C299D" w:rsidR="00E83BCD" w:rsidRPr="002C6F83" w:rsidRDefault="00D177C7" w:rsidP="001B429C">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8" w:name="_Hlk73980555"/>
    </w:p>
    <w:p w14:paraId="278FD4ED" w14:textId="1FA5541D" w:rsidR="00E83BCD" w:rsidRPr="002877E1" w:rsidRDefault="007E1A1B" w:rsidP="001B429C">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8"/>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1B429C">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9" w:name="_2.59_「悪性症候群（Neuroleptic_malignant"/>
      <w:bookmarkStart w:id="690" w:name="_Toc78904342"/>
      <w:bookmarkStart w:id="691" w:name="_Toc95749470"/>
      <w:bookmarkStart w:id="692" w:name="_Hlk73981111"/>
      <w:bookmarkEnd w:id="689"/>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5"/>
      <w:bookmarkEnd w:id="676"/>
      <w:bookmarkEnd w:id="690"/>
      <w:bookmarkEnd w:id="691"/>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2"/>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1B429C">
      <w:pPr>
        <w:pStyle w:val="4"/>
      </w:pPr>
      <w:bookmarkStart w:id="693" w:name="_Toc159224817"/>
      <w:r>
        <w:t>2.</w:t>
      </w:r>
      <w:r w:rsidR="00F07237">
        <w:t>67</w:t>
      </w:r>
      <w:r>
        <w:t>.1</w:t>
      </w:r>
      <w:r w:rsidR="00355CB9" w:rsidRPr="002877E1">
        <w:t xml:space="preserve">　定義</w:t>
      </w:r>
      <w:bookmarkEnd w:id="693"/>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1B429C">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1B429C">
      <w:pPr>
        <w:pStyle w:val="4"/>
      </w:pPr>
      <w:bookmarkStart w:id="694" w:name="_Toc159224819"/>
      <w:r>
        <w:t>2.</w:t>
      </w:r>
      <w:r w:rsidR="00F07237">
        <w:t>67</w:t>
      </w:r>
      <w:r>
        <w:t>.</w:t>
      </w:r>
      <w:r w:rsidR="005A4C4C">
        <w:rPr>
          <w:rFonts w:hint="eastAsia"/>
        </w:rPr>
        <w:t>3</w:t>
      </w:r>
      <w:r w:rsidR="00355CB9" w:rsidRPr="002877E1">
        <w:t xml:space="preserve">　アルゴリズム</w:t>
      </w:r>
      <w:bookmarkEnd w:id="694"/>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1B429C">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1B429C">
      <w:pPr>
        <w:pStyle w:val="4"/>
      </w:pPr>
      <w:bookmarkStart w:id="695" w:name="_Toc169508789"/>
      <w:bookmarkStart w:id="696"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5"/>
      <w:bookmarkEnd w:id="696"/>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7" w:name="_2.60_「非感染性下痢（Noninfectious_diarrhoe"/>
      <w:bookmarkEnd w:id="697"/>
      <w:r w:rsidRPr="00CE081A">
        <w:rPr>
          <w:lang w:val="en-US"/>
        </w:rPr>
        <w:br w:type="page"/>
      </w:r>
      <w:bookmarkStart w:id="698" w:name="_Toc78904343"/>
      <w:bookmarkStart w:id="699" w:name="_Toc95749471"/>
      <w:bookmarkStart w:id="700" w:name="_Hlk73981276"/>
      <w:bookmarkStart w:id="701" w:name="_Toc252957626"/>
      <w:bookmarkStart w:id="702" w:name="_Toc252960005"/>
      <w:r w:rsidR="001A3F55" w:rsidRPr="00CE081A">
        <w:rPr>
          <w:lang w:val="en-US"/>
        </w:rPr>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3"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3"/>
      <w:r w:rsidR="00333E62" w:rsidRPr="00CE081A">
        <w:rPr>
          <w:rFonts w:hAnsi="ＭＳ ゴシック" w:hint="eastAsia"/>
          <w:lang w:val="en-US"/>
        </w:rPr>
        <w:t>（ＳＭＱ）</w:t>
      </w:r>
      <w:r w:rsidR="00A866B1" w:rsidRPr="00163E90">
        <w:rPr>
          <w:rFonts w:hAnsi="ＭＳ ゴシック" w:hint="eastAsia"/>
        </w:rPr>
        <w:t>」</w:t>
      </w:r>
      <w:bookmarkEnd w:id="698"/>
      <w:bookmarkEnd w:id="699"/>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700"/>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1B429C">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4" w:name="_Hlk73981329"/>
    </w:p>
    <w:p w14:paraId="5F4AB6B1" w14:textId="5A06C3FC" w:rsidR="00E83BCD" w:rsidRPr="00A032E6" w:rsidRDefault="001A3F55" w:rsidP="001B429C">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5441010C" w14:textId="77777777" w:rsidR="00E7430C" w:rsidRPr="00D171C4" w:rsidRDefault="00E7430C">
      <w:pPr>
        <w:widowControl/>
        <w:adjustRightInd/>
        <w:ind w:firstLineChars="202" w:firstLine="424"/>
        <w:textAlignment w:val="auto"/>
        <w:rPr>
          <w:rFonts w:ascii="Arial" w:eastAsia="ＭＳ Ｐ明朝" w:hAnsi="Arial" w:cs="Arial"/>
        </w:rPr>
      </w:pPr>
    </w:p>
    <w:bookmarkEnd w:id="704"/>
    <w:p w14:paraId="738A885A" w14:textId="04C0A960" w:rsidR="00E83BCD" w:rsidRPr="00A032E6" w:rsidRDefault="001A3F55" w:rsidP="001B429C">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1"/>
      <w:bookmarkEnd w:id="702"/>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1B429C">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1B429C">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1B429C">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1B429C">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1B429C">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1B429C">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1B429C">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1B429C">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1B429C">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1B429C">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1B429C">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1B429C">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40AB3">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1B429C">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1B429C">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39CDCC01"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Pr="00E772B7">
        <w:rPr>
          <w:rFonts w:ascii="Arial" w:eastAsia="ＭＳ Ｐ明朝" w:hAnsi="Arial" w:cs="Arial"/>
        </w:rPr>
        <w:t>(SMQ)</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1B429C">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1B429C">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1B429C">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1B429C">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1B429C">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B14917"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1B429C">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1B429C">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1B429C">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1B429C">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1B429C">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1B429C">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1B429C">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1B429C">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1B429C">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1B429C">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37DFFC80"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Pr>
          <w:rFonts w:ascii="Arial" w:eastAsia="ＭＳ Ｐ明朝" w:hAnsi="Arial" w:cs="Arial" w:hint="eastAsia"/>
        </w:rPr>
        <w:t>Crneral</w:t>
      </w:r>
      <w:r>
        <w:rPr>
          <w:rFonts w:ascii="Arial" w:eastAsia="ＭＳ Ｐ明朝" w:hAnsi="Arial" w:cs="Arial"/>
        </w:rPr>
        <w:t>）</w:t>
      </w:r>
      <w:r>
        <w:rPr>
          <w:rFonts w:ascii="Arial" w:eastAsia="ＭＳ Ｐ明朝" w:hAnsi="Arial" w:cs="Arial"/>
        </w:rPr>
        <w:t>SMQ</w:t>
      </w:r>
      <w:r>
        <w:rPr>
          <w:rFonts w:ascii="Arial" w:eastAsia="ＭＳ Ｐ明朝" w:hAnsi="Arial" w:cs="Arial"/>
        </w:rPr>
        <w:t>」、「眼科周囲および眼瞼障害（</w:t>
      </w:r>
      <w:r>
        <w:rPr>
          <w:rFonts w:ascii="Arial" w:eastAsia="ＭＳ Ｐ明朝" w:hAnsi="Arial" w:cs="Arial" w:hint="eastAsia"/>
        </w:rPr>
        <w:t>Periorbital and eyelid disorders</w:t>
      </w:r>
      <w:r>
        <w:rPr>
          <w:rFonts w:ascii="Arial" w:eastAsia="ＭＳ Ｐ明朝" w:hAnsi="Arial" w:cs="Arial"/>
        </w:rPr>
        <w:t>）</w:t>
      </w:r>
      <w:r>
        <w:rPr>
          <w:rFonts w:ascii="Arial" w:eastAsia="ＭＳ Ｐ明朝" w:hAnsi="Arial" w:cs="Arial"/>
        </w:rPr>
        <w:t>SMQ</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Pr>
          <w:rFonts w:ascii="Arial" w:eastAsia="ＭＳ Ｐ明朝" w:hAnsi="Arial" w:cs="Arial"/>
        </w:rPr>
        <w:t>SMQ</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Pr>
          <w:rFonts w:ascii="Arial" w:eastAsia="ＭＳ Ｐ明朝" w:hAnsi="Arial" w:cs="Arial"/>
        </w:rPr>
        <w:t>SMQ</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Pr>
          <w:rFonts w:ascii="Arial" w:eastAsia="ＭＳ Ｐ明朝" w:hAnsi="Arial" w:cs="Arial"/>
        </w:rPr>
        <w:t>SMQ</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Pr>
          <w:rFonts w:ascii="Arial" w:eastAsia="ＭＳ Ｐ明朝" w:hAnsi="Arial" w:cs="Arial"/>
        </w:rPr>
        <w:t>SMQ</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Pr>
          <w:rFonts w:ascii="Arial" w:eastAsia="ＭＳ Ｐ明朝" w:hAnsi="Arial" w:cs="Arial"/>
        </w:rPr>
        <w:t>SMQ</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Pr>
          <w:rFonts w:ascii="Arial" w:eastAsia="ＭＳ Ｐ明朝" w:hAnsi="Arial" w:cs="Arial"/>
        </w:rPr>
        <w:t>SMQ</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1B429C">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5"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1B429C">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1B429C">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1B429C">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1B429C">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1B429C">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1B429C">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1B429C">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1B429C">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1B429C">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1B429C">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1B429C">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1B429C">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1B429C">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1B429C">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1B429C">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1B429C">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1B429C">
      <w:pPr>
        <w:pStyle w:val="4"/>
      </w:pPr>
      <w:r>
        <w:t>2.</w:t>
      </w:r>
      <w:r w:rsidR="00EB0D8C">
        <w:t>80</w:t>
      </w:r>
      <w:r>
        <w:t>.3</w:t>
      </w:r>
      <w:r w:rsidR="00355CB9" w:rsidRPr="00E21983">
        <w:t xml:space="preserve">　階層構造</w:t>
      </w:r>
    </w:p>
    <w:bookmarkStart w:id="77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1B429C">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1B429C">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1B429C">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1B429C">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1B429C">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1B429C">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1B429C">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1B429C">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1B429C">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1B429C">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1B429C">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1B429C">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1B429C">
      <w:pPr>
        <w:pStyle w:val="4"/>
        <w:rPr>
          <w:lang w:val="en-US"/>
        </w:rPr>
      </w:pPr>
      <w:r w:rsidRPr="00CE081A">
        <w:rPr>
          <w:lang w:val="en-US"/>
        </w:rPr>
        <w:t>2.</w:t>
      </w:r>
      <w:r w:rsidR="002C39BB" w:rsidRPr="00CE081A">
        <w:rPr>
          <w:lang w:val="en-US"/>
        </w:rPr>
        <w:t>8</w:t>
      </w:r>
      <w:r w:rsidR="007B42E6" w:rsidRPr="00CE081A">
        <w:rPr>
          <w:lang w:val="en-US"/>
        </w:rPr>
        <w:t>3</w:t>
      </w:r>
      <w:r w:rsidRPr="00CE081A">
        <w:rPr>
          <w:lang w:val="en-US"/>
        </w:rP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1B429C">
      <w:pPr>
        <w:pStyle w:val="4"/>
        <w:rPr>
          <w:lang w:val="en-US"/>
        </w:rPr>
      </w:pPr>
      <w:r w:rsidRPr="00CE081A">
        <w:rPr>
          <w:lang w:val="en-US"/>
        </w:rPr>
        <w:t>2.</w:t>
      </w:r>
      <w:r w:rsidR="002C39BB" w:rsidRPr="00CE081A">
        <w:rPr>
          <w:lang w:val="en-US"/>
        </w:rPr>
        <w:t>8</w:t>
      </w:r>
      <w:r w:rsidR="007B42E6" w:rsidRPr="00CE081A">
        <w:rPr>
          <w:lang w:val="en-US"/>
        </w:rPr>
        <w:t>3</w:t>
      </w:r>
      <w:r w:rsidRPr="00CE081A">
        <w:rPr>
          <w:lang w:val="en-US"/>
        </w:rPr>
        <w:t>.4</w:t>
      </w:r>
      <w:r w:rsidR="00874597" w:rsidRPr="00E21983">
        <w:t xml:space="preserve">　「妊娠と新生児のトピック</w:t>
      </w:r>
      <w:r w:rsidR="0015605E" w:rsidRPr="00CE081A">
        <w:rPr>
          <w:rFonts w:hint="eastAsia"/>
          <w:lang w:val="en-US"/>
        </w:rPr>
        <w:t>（</w:t>
      </w:r>
      <w:r w:rsidR="0015605E" w:rsidRPr="00CE081A">
        <w:rPr>
          <w:rFonts w:hint="eastAsia"/>
          <w:lang w:val="en-US"/>
        </w:rPr>
        <w:t>Pregnancy and neonatal topics</w:t>
      </w:r>
      <w:r w:rsidR="0015605E" w:rsidRPr="00CE081A">
        <w:rPr>
          <w:rFonts w:hint="eastAsia"/>
          <w:lang w:val="en-US"/>
        </w:rPr>
        <w:t>）</w:t>
      </w:r>
      <w:r w:rsidR="00874597" w:rsidRPr="00CE081A">
        <w:rPr>
          <w:lang w:val="en-US"/>
        </w:rPr>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1B429C">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1B429C">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06063CC4"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1B429C">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395F43A4"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1B429C">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1B429C">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1B429C">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1B429C">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1B429C">
      <w:pPr>
        <w:pStyle w:val="4"/>
      </w:pPr>
      <w:r>
        <w:br w:type="page"/>
      </w:r>
    </w:p>
    <w:p w14:paraId="3A409B05" w14:textId="29352DD2" w:rsidR="00874597" w:rsidRDefault="007E100C" w:rsidP="001B429C">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1B429C">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7B42E6">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1B429C">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1B429C">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1B429C">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22176AE7" w:rsidR="00E31A7A" w:rsidRPr="007A3117" w:rsidRDefault="007E100C" w:rsidP="001B429C">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4" w:name="_2.77_「偽膜性大腸炎（Pseudomembranous_colit"/>
      <w:bookmarkStart w:id="825" w:name="_Toc78904361"/>
      <w:bookmarkStart w:id="826" w:name="_Toc95749490"/>
      <w:bookmarkEnd w:id="824"/>
      <w:r w:rsidRPr="00CE081A">
        <w:rPr>
          <w:lang w:val="pt-BR"/>
        </w:rPr>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5"/>
      <w:bookmarkEnd w:id="826"/>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1B429C">
      <w:pPr>
        <w:pStyle w:val="4"/>
      </w:pPr>
      <w:bookmarkStart w:id="827" w:name="_Toc159224828"/>
      <w:r>
        <w:t>2.</w:t>
      </w:r>
      <w:r w:rsidR="002C39BB">
        <w:rPr>
          <w:lang w:val="pt-BR"/>
        </w:rPr>
        <w:t>8</w:t>
      </w:r>
      <w:r w:rsidR="0003007C">
        <w:rPr>
          <w:lang w:val="pt-BR"/>
        </w:rPr>
        <w:t>7</w:t>
      </w:r>
      <w:r>
        <w:t>.1</w:t>
      </w:r>
      <w:r w:rsidR="00874597" w:rsidRPr="00E02E3C">
        <w:t xml:space="preserve">　定義</w:t>
      </w:r>
      <w:bookmarkEnd w:id="827"/>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1B429C">
      <w:pPr>
        <w:pStyle w:val="4"/>
      </w:pPr>
      <w:bookmarkStart w:id="828" w:name="_Toc159224829"/>
      <w:r>
        <w:t>2.</w:t>
      </w:r>
      <w:r w:rsidR="002C39BB">
        <w:rPr>
          <w:lang w:val="pt-BR"/>
        </w:rPr>
        <w:t>8</w:t>
      </w:r>
      <w:r w:rsidR="0003007C">
        <w:rPr>
          <w:lang w:val="pt-BR"/>
        </w:rPr>
        <w:t>7</w:t>
      </w:r>
      <w:r>
        <w:t>.2</w:t>
      </w:r>
      <w:r w:rsidR="00874597" w:rsidRPr="00E02E3C">
        <w:t xml:space="preserve">　包含／除外基準</w:t>
      </w:r>
      <w:bookmarkEnd w:id="828"/>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0F684A" w14:textId="1B24B93A" w:rsidR="00874597" w:rsidRPr="00AF7C12" w:rsidRDefault="00874597" w:rsidP="00AF7C12">
      <w:pPr>
        <w:numPr>
          <w:ilvl w:val="1"/>
          <w:numId w:val="4"/>
        </w:numPr>
        <w:adjustRightInd/>
        <w:textAlignment w:val="auto"/>
        <w:rPr>
          <w:rFonts w:ascii="Arial" w:eastAsia="ＭＳ Ｐ明朝" w:hAnsi="Arial" w:cs="Arial"/>
          <w:szCs w:val="21"/>
        </w:rPr>
      </w:pPr>
      <w:r w:rsidRPr="00AF7C12">
        <w:rPr>
          <w:rFonts w:ascii="Arial" w:eastAsia="ＭＳ Ｐ明朝" w:hAnsi="ＭＳ Ｐ明朝" w:cs="Arial"/>
          <w:szCs w:val="21"/>
        </w:rPr>
        <w:t>クロストリジウム・ディフィシレ</w:t>
      </w:r>
      <w:r w:rsidR="00AF7C12" w:rsidRPr="00AF7C12">
        <w:rPr>
          <w:rFonts w:ascii="Arial" w:eastAsia="ＭＳ Ｐ明朝" w:hAnsi="ＭＳ Ｐ明朝" w:cs="Arial" w:hint="eastAsia"/>
          <w:szCs w:val="21"/>
        </w:rPr>
        <w:t>（</w:t>
      </w:r>
      <w:r w:rsidR="00AF7C12" w:rsidRPr="00AF7C12">
        <w:rPr>
          <w:rFonts w:ascii="Arial" w:eastAsia="ＭＳ Ｐ明朝" w:hAnsi="ＭＳ Ｐ明朝" w:cs="Arial"/>
          <w:szCs w:val="21"/>
        </w:rPr>
        <w:t>C. difficile</w:t>
      </w:r>
      <w:r w:rsidR="00AF7C12" w:rsidRPr="00AF7C12">
        <w:rPr>
          <w:rFonts w:ascii="Arial" w:eastAsia="ＭＳ Ｐ明朝" w:hAnsi="ＭＳ Ｐ明朝" w:cs="Arial" w:hint="eastAsia"/>
          <w:szCs w:val="21"/>
        </w:rPr>
        <w:t>）</w:t>
      </w:r>
      <w:r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クロストリジウム」用語</w:t>
      </w:r>
      <w:r w:rsidR="00AF7C12" w:rsidRPr="00AF7C12">
        <w:rPr>
          <w:rFonts w:ascii="Arial" w:eastAsia="ＭＳ Ｐ明朝" w:hAnsi="ＭＳ Ｐ明朝" w:cs="Arial" w:hint="eastAsia"/>
          <w:szCs w:val="21"/>
          <w:lang w:val="en-GB"/>
        </w:rPr>
        <w:t>（例：</w:t>
      </w:r>
      <w:r w:rsidR="00AF7C12" w:rsidRPr="00AF7C12">
        <w:rPr>
          <w:rFonts w:ascii="Arial" w:eastAsia="ＭＳ Ｐ明朝" w:hAnsi="ＭＳ Ｐ明朝" w:cs="Arial"/>
          <w:szCs w:val="21"/>
        </w:rPr>
        <w:t>クロストリジウム感染（</w:t>
      </w:r>
      <w:r w:rsidR="00AF7C12" w:rsidRPr="00AF7C12">
        <w:rPr>
          <w:rFonts w:ascii="Arial" w:eastAsia="ＭＳ Ｐ明朝" w:hAnsi="Arial" w:cs="Arial"/>
          <w:szCs w:val="21"/>
        </w:rPr>
        <w:t>Clostridial infection</w:t>
      </w:r>
      <w:r w:rsidR="00AF7C12" w:rsidRPr="00AF7C12">
        <w:rPr>
          <w:rFonts w:ascii="Arial" w:eastAsia="ＭＳ Ｐ明朝" w:hAnsi="ＭＳ Ｐ明朝" w:cs="Arial"/>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Pr="00AF7C12">
        <w:rPr>
          <w:rFonts w:ascii="Arial" w:eastAsia="ＭＳ Ｐ明朝" w:hAnsi="ＭＳ Ｐ明朝" w:cs="Arial"/>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BD16E4">
        <w:rPr>
          <w:rFonts w:ascii="Arial" w:hAnsi="Arial" w:cs="Arial"/>
        </w:rPr>
        <w:t>C. perfringens</w:t>
      </w:r>
      <w:r w:rsidR="00AF7C12">
        <w:rPr>
          <w:rFonts w:hint="eastAsia"/>
        </w:rPr>
        <w:t>）</w:t>
      </w:r>
      <w:r w:rsidRPr="00AF7C12">
        <w:rPr>
          <w:rFonts w:ascii="Arial" w:eastAsia="ＭＳ Ｐ明朝" w:hAnsi="ＭＳ Ｐ明朝" w:cs="Arial"/>
          <w:szCs w:val="21"/>
          <w:lang w:val="en-GB"/>
        </w:rPr>
        <w:t>（ウェルシュ菌）」などの用語を含まない</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FE1144F" w14:textId="7A9C209E" w:rsidR="00874597" w:rsidRPr="00E02E3C" w:rsidRDefault="007E100C" w:rsidP="001B429C">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22E951F" w:rsidR="00874597" w:rsidRPr="00E02E3C" w:rsidRDefault="007E100C" w:rsidP="001B429C">
      <w:pPr>
        <w:pStyle w:val="4"/>
      </w:pPr>
      <w:bookmarkStart w:id="829" w:name="_Toc169508819"/>
      <w:bookmarkStart w:id="830"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29"/>
      <w:bookmarkEnd w:id="830"/>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5599284F" w:rsidR="00214472" w:rsidRPr="00CE081A" w:rsidRDefault="00874597" w:rsidP="00111A35">
      <w:pPr>
        <w:pStyle w:val="3"/>
        <w:rPr>
          <w:lang w:val="en-US"/>
        </w:rPr>
      </w:pPr>
      <w:bookmarkStart w:id="831" w:name="_2.78_「精神病および精神病性障害_（Psychosis"/>
      <w:bookmarkEnd w:id="831"/>
      <w:r w:rsidRPr="00CE081A">
        <w:rPr>
          <w:lang w:val="en-US"/>
        </w:rPr>
        <w:br w:type="page"/>
      </w:r>
      <w:bookmarkStart w:id="832" w:name="_Toc252957642"/>
      <w:bookmarkStart w:id="833" w:name="_Toc252960021"/>
      <w:bookmarkStart w:id="834" w:name="_Toc78904362"/>
      <w:bookmarkStart w:id="835" w:name="_Toc95749491"/>
      <w:r w:rsidR="007E100C" w:rsidRPr="00CE081A">
        <w:rPr>
          <w:lang w:val="en-US"/>
        </w:rPr>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2"/>
      <w:bookmarkEnd w:id="833"/>
      <w:bookmarkEnd w:id="834"/>
      <w:bookmarkEnd w:id="835"/>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1B429C">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1B429C">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1B429C">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1B429C">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36" w:name="_2.79_「肺高血圧症（Pulmonary_hypertension）"/>
      <w:bookmarkEnd w:id="836"/>
      <w:r w:rsidRPr="00CE081A">
        <w:rPr>
          <w:lang w:val="en-US"/>
        </w:rPr>
        <w:br w:type="page"/>
      </w:r>
      <w:bookmarkStart w:id="837" w:name="_Toc252957643"/>
      <w:bookmarkStart w:id="838" w:name="_Toc252960022"/>
      <w:bookmarkStart w:id="839" w:name="_Toc78904363"/>
      <w:bookmarkStart w:id="840" w:name="_Toc95749492"/>
      <w:r w:rsidR="001276BB" w:rsidRPr="00CE081A">
        <w:rPr>
          <w:lang w:val="en-US"/>
        </w:rPr>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7"/>
      <w:bookmarkEnd w:id="838"/>
      <w:bookmarkEnd w:id="839"/>
      <w:bookmarkEnd w:id="840"/>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1B429C">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1B429C">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1B429C">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1B429C">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1" w:name="_2.80_「腎血管障害（Renovascular_disorders）"/>
      <w:bookmarkStart w:id="842" w:name="_Toc252960023"/>
      <w:bookmarkStart w:id="843" w:name="_Toc78904364"/>
      <w:bookmarkStart w:id="844" w:name="_Toc95749493"/>
      <w:bookmarkStart w:id="845" w:name="_Toc236642831"/>
      <w:bookmarkEnd w:id="841"/>
      <w:r w:rsidRPr="00606D3B">
        <w:rPr>
          <w:lang w:val="en-GB"/>
        </w:rPr>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2"/>
      <w:bookmarkEnd w:id="843"/>
      <w:bookmarkEnd w:id="844"/>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1B429C">
      <w:pPr>
        <w:pStyle w:val="4"/>
      </w:pPr>
      <w:bookmarkStart w:id="846" w:name="_Toc252957645"/>
      <w:bookmarkStart w:id="847" w:name="_Toc252960024"/>
      <w:bookmarkStart w:id="848" w:name="_Toc268182263"/>
      <w:r>
        <w:t>2.</w:t>
      </w:r>
      <w:r w:rsidR="00651E63">
        <w:t>90</w:t>
      </w:r>
      <w:r>
        <w:t>.1</w:t>
      </w:r>
      <w:r w:rsidR="00874597" w:rsidRPr="00E02E3C">
        <w:t xml:space="preserve">　定義</w:t>
      </w:r>
      <w:bookmarkEnd w:id="846"/>
      <w:bookmarkEnd w:id="847"/>
      <w:bookmarkEnd w:id="848"/>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1B429C">
      <w:pPr>
        <w:pStyle w:val="4"/>
      </w:pPr>
      <w:bookmarkStart w:id="849" w:name="_Toc252957646"/>
      <w:bookmarkStart w:id="850" w:name="_Toc252960025"/>
      <w:bookmarkStart w:id="851" w:name="_Toc268182264"/>
      <w:r>
        <w:t>2.</w:t>
      </w:r>
      <w:r w:rsidR="00651E63">
        <w:t>90</w:t>
      </w:r>
      <w:r>
        <w:t>.2</w:t>
      </w:r>
      <w:r w:rsidR="00874597" w:rsidRPr="00E02E3C">
        <w:t xml:space="preserve">　包含／除外基準</w:t>
      </w:r>
      <w:bookmarkEnd w:id="849"/>
      <w:bookmarkEnd w:id="850"/>
      <w:bookmarkEnd w:id="851"/>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1B429C">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1B429C">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2" w:name="_2.81_「呼吸不全（Respiratory_failure）（ＳＭＱ"/>
      <w:bookmarkStart w:id="853" w:name="_Toc78904365"/>
      <w:bookmarkStart w:id="854" w:name="_Toc95749494"/>
      <w:bookmarkEnd w:id="852"/>
      <w:r w:rsidRPr="00CE081A">
        <w:rPr>
          <w:lang w:val="en-US"/>
        </w:rPr>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53"/>
      <w:bookmarkEnd w:id="854"/>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1B429C">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1B429C">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1B429C">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1B429C">
      <w:pPr>
        <w:pStyle w:val="4"/>
        <w:rPr>
          <w:lang w:val="en-US"/>
        </w:rPr>
      </w:pPr>
      <w:r w:rsidRPr="00CE081A">
        <w:rPr>
          <w:lang w:val="en-US"/>
        </w:rPr>
        <w:t>2.</w:t>
      </w:r>
      <w:r w:rsidR="002C39BB">
        <w:rPr>
          <w:lang w:val="en-US"/>
        </w:rPr>
        <w:t>9</w:t>
      </w:r>
      <w:r w:rsidR="00A726E6">
        <w:rPr>
          <w:lang w:val="en-US"/>
        </w:rPr>
        <w:t>1</w:t>
      </w:r>
      <w:r w:rsidRPr="00CE081A">
        <w:rPr>
          <w:lang w:val="en-US"/>
        </w:rPr>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lang w:val="en-US"/>
        </w:rPr>
        <w:t>（</w:t>
      </w:r>
      <w:r w:rsidR="0041350E" w:rsidRPr="00CE081A">
        <w:rPr>
          <w:rFonts w:hint="eastAsia"/>
          <w:lang w:val="en-US"/>
        </w:rPr>
        <w:t>Respiratory failure</w:t>
      </w:r>
      <w:r w:rsidR="0041350E" w:rsidRPr="00CE081A">
        <w:rPr>
          <w:rFonts w:hint="eastAsia"/>
          <w:lang w:val="en-US"/>
        </w:rPr>
        <w:t>）</w:t>
      </w:r>
      <w:r w:rsidR="00183D3F" w:rsidRPr="00CE081A">
        <w:rPr>
          <w:lang w:val="en-US"/>
        </w:rPr>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55" w:name="_2.82_「網膜障害（Retinal_disorders）（ＳＭＱ）」"/>
      <w:bookmarkEnd w:id="855"/>
      <w:r w:rsidRPr="00CE081A">
        <w:rPr>
          <w:lang w:val="en-US"/>
        </w:rPr>
        <w:br w:type="page"/>
      </w:r>
      <w:bookmarkStart w:id="856" w:name="_Toc252960026"/>
      <w:bookmarkStart w:id="857" w:name="_Toc78904366"/>
      <w:bookmarkStart w:id="858" w:name="_Toc95749495"/>
      <w:r w:rsidR="00614EEA" w:rsidRPr="00CE081A">
        <w:rPr>
          <w:lang w:val="en-US"/>
        </w:rPr>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5"/>
      <w:bookmarkEnd w:id="856"/>
      <w:bookmarkEnd w:id="857"/>
      <w:bookmarkEnd w:id="858"/>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1B429C">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1B429C">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1B429C">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1B429C">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59" w:name="_Toc252957648"/>
      <w:bookmarkStart w:id="860" w:name="_Toc252960027"/>
      <w:bookmarkStart w:id="861" w:name="_Toc78904367"/>
      <w:bookmarkStart w:id="862" w:name="_Toc95749496"/>
      <w:r w:rsidR="00614EEA" w:rsidRPr="00CE081A">
        <w:rPr>
          <w:lang w:val="es-ES"/>
        </w:rPr>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59"/>
      <w:bookmarkEnd w:id="860"/>
      <w:bookmarkEnd w:id="861"/>
      <w:bookmarkEnd w:id="862"/>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1B429C">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1B429C">
      <w:pPr>
        <w:pStyle w:val="4"/>
      </w:pPr>
      <w:bookmarkStart w:id="863"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63"/>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1B429C">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1B429C">
      <w:pPr>
        <w:pStyle w:val="4"/>
      </w:pPr>
      <w:bookmarkStart w:id="864" w:name="_Toc169508831"/>
      <w:bookmarkStart w:id="865"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64"/>
      <w:bookmarkEnd w:id="865"/>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66" w:name="_2.84_「横紋筋融解症／ミオパチー（Rhabdomyolysis/M"/>
      <w:bookmarkEnd w:id="866"/>
      <w:r w:rsidRPr="00490DA8">
        <w:br w:type="page"/>
      </w:r>
      <w:bookmarkStart w:id="867" w:name="_Toc252957649"/>
      <w:bookmarkStart w:id="868" w:name="_Toc252960028"/>
      <w:bookmarkStart w:id="869" w:name="_Toc78904368"/>
      <w:bookmarkStart w:id="870"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67"/>
      <w:bookmarkEnd w:id="868"/>
      <w:bookmarkEnd w:id="869"/>
      <w:bookmarkEnd w:id="870"/>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1B429C">
      <w:pPr>
        <w:pStyle w:val="4"/>
        <w:rPr>
          <w:rFonts w:ascii="ＭＳ Ｐ明朝" w:hAnsi="ＭＳ Ｐ明朝"/>
        </w:rPr>
      </w:pPr>
      <w:bookmarkStart w:id="871" w:name="_Toc110251204"/>
      <w:bookmarkStart w:id="872" w:name="_Toc159224833"/>
      <w:r>
        <w:t>2.</w:t>
      </w:r>
      <w:r w:rsidR="002C39BB">
        <w:t>9</w:t>
      </w:r>
      <w:r w:rsidR="00A726E6">
        <w:t>4</w:t>
      </w:r>
      <w:r>
        <w:t>.1</w:t>
      </w:r>
      <w:r w:rsidR="00874597" w:rsidRPr="002A0964">
        <w:t xml:space="preserve">　</w:t>
      </w:r>
      <w:r w:rsidR="00874597" w:rsidRPr="00F54292">
        <w:t>定義</w:t>
      </w:r>
      <w:bookmarkEnd w:id="871"/>
      <w:bookmarkEnd w:id="872"/>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1B429C">
      <w:pPr>
        <w:pStyle w:val="4"/>
      </w:pPr>
      <w:bookmarkStart w:id="873" w:name="_Toc110251205"/>
      <w:bookmarkStart w:id="874" w:name="_Toc159224834"/>
      <w:r>
        <w:t>2.</w:t>
      </w:r>
      <w:r w:rsidR="002C39BB">
        <w:t>9</w:t>
      </w:r>
      <w:r w:rsidR="00A726E6">
        <w:t>4</w:t>
      </w:r>
      <w:r>
        <w:t>.2</w:t>
      </w:r>
      <w:r w:rsidR="00874597" w:rsidRPr="002A0964">
        <w:t xml:space="preserve">　</w:t>
      </w:r>
      <w:r w:rsidR="00874597" w:rsidRPr="00F54292">
        <w:t>包含／除外基準</w:t>
      </w:r>
      <w:bookmarkEnd w:id="873"/>
      <w:bookmarkEnd w:id="874"/>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1B429C">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1B429C">
      <w:pPr>
        <w:pStyle w:val="4"/>
      </w:pPr>
      <w:bookmarkStart w:id="875" w:name="_Toc110251206"/>
      <w:bookmarkStart w:id="876"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75"/>
      <w:bookmarkEnd w:id="876"/>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77" w:name="_2.85_「強膜障害（Scleral_disorders）（ＳＭＱ）」"/>
      <w:bookmarkEnd w:id="877"/>
      <w:r w:rsidRPr="00CE081A">
        <w:rPr>
          <w:lang w:val="en-US"/>
        </w:rPr>
        <w:br w:type="page"/>
      </w:r>
      <w:bookmarkStart w:id="878" w:name="_Toc252960029"/>
      <w:bookmarkStart w:id="879" w:name="_Toc78904369"/>
      <w:bookmarkStart w:id="880" w:name="_Toc95749498"/>
      <w:bookmarkStart w:id="881" w:name="_Toc110251223"/>
      <w:bookmarkStart w:id="882" w:name="_Toc236642834"/>
      <w:r w:rsidR="00A731F6" w:rsidRPr="00CE081A">
        <w:rPr>
          <w:lang w:val="en-US"/>
        </w:rPr>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78"/>
      <w:bookmarkEnd w:id="879"/>
      <w:bookmarkEnd w:id="880"/>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1B429C">
      <w:pPr>
        <w:pStyle w:val="4"/>
        <w:rPr>
          <w:rFonts w:ascii="ＭＳ Ｐ明朝" w:hAnsi="ＭＳ Ｐ明朝"/>
        </w:rPr>
      </w:pPr>
      <w:bookmarkStart w:id="883" w:name="_Toc252957651"/>
      <w:bookmarkStart w:id="884" w:name="_Toc252960030"/>
      <w:bookmarkStart w:id="885"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83"/>
      <w:bookmarkEnd w:id="884"/>
      <w:bookmarkEnd w:id="885"/>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86" w:name="3091491"/>
      <w:bookmarkEnd w:id="886"/>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7" w:name="3091492"/>
      <w:bookmarkEnd w:id="887"/>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8" w:name="3091493"/>
      <w:bookmarkEnd w:id="888"/>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9" w:name="3091495"/>
      <w:bookmarkStart w:id="890" w:name="3091499"/>
      <w:bookmarkStart w:id="891" w:name="3091501"/>
      <w:bookmarkEnd w:id="889"/>
      <w:bookmarkEnd w:id="890"/>
      <w:bookmarkEnd w:id="891"/>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2" w:name="3091503"/>
      <w:bookmarkEnd w:id="892"/>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1B429C">
      <w:pPr>
        <w:pStyle w:val="4"/>
      </w:pPr>
      <w:bookmarkStart w:id="893" w:name="_Toc252957652"/>
      <w:bookmarkStart w:id="894" w:name="_Toc252960031"/>
      <w:bookmarkStart w:id="895"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893"/>
      <w:bookmarkEnd w:id="894"/>
      <w:bookmarkEnd w:id="895"/>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1B429C">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1B429C">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896" w:name="_2.86_「重症皮膚副作用（Severe_cutaneous"/>
      <w:bookmarkEnd w:id="896"/>
      <w:r w:rsidRPr="00CE081A">
        <w:rPr>
          <w:lang w:val="en-US"/>
        </w:rPr>
        <w:br w:type="page"/>
      </w:r>
      <w:bookmarkStart w:id="897" w:name="_Toc78904370"/>
      <w:bookmarkStart w:id="898" w:name="_Toc95749499"/>
      <w:bookmarkStart w:id="899" w:name="_Toc252960032"/>
      <w:r w:rsidR="00A731F6" w:rsidRPr="00CE081A">
        <w:rPr>
          <w:lang w:val="en-US"/>
        </w:rPr>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897"/>
      <w:bookmarkEnd w:id="898"/>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1B429C">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1B429C">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7C3DF3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c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1B429C">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1B429C">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0" w:name="_Toc78904371"/>
      <w:bookmarkStart w:id="901" w:name="_Toc95749500"/>
      <w:bookmarkStart w:id="902" w:name="_Hlk74213857"/>
      <w:r w:rsidRPr="00CE081A">
        <w:rPr>
          <w:lang w:val="en-US"/>
        </w:rPr>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1"/>
      <w:r w:rsidR="00D215E1" w:rsidRPr="00CE081A">
        <w:rPr>
          <w:rFonts w:hint="eastAsia"/>
          <w:lang w:val="en-US"/>
        </w:rPr>
        <w:t>（ＳＭＱ）</w:t>
      </w:r>
      <w:r w:rsidR="00D215E1" w:rsidRPr="00EC1600">
        <w:rPr>
          <w:rFonts w:hint="eastAsia"/>
        </w:rPr>
        <w:t>」</w:t>
      </w:r>
      <w:bookmarkEnd w:id="882"/>
      <w:bookmarkEnd w:id="899"/>
      <w:bookmarkEnd w:id="900"/>
      <w:bookmarkEnd w:id="901"/>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2"/>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1B429C">
      <w:pPr>
        <w:pStyle w:val="4"/>
      </w:pPr>
      <w:bookmarkStart w:id="903" w:name="_Toc110251224"/>
      <w:bookmarkStart w:id="904"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03"/>
      <w:bookmarkEnd w:id="904"/>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05" w:name="_Toc110251225"/>
      <w:bookmarkStart w:id="906" w:name="_Toc159224838"/>
      <w:bookmarkStart w:id="907" w:name="_Hlk74213907"/>
    </w:p>
    <w:p w14:paraId="28219BF2" w14:textId="313D5337" w:rsidR="00874597" w:rsidRPr="00DE41C8" w:rsidRDefault="00A731F6" w:rsidP="001B429C">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05"/>
      <w:bookmarkEnd w:id="906"/>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07"/>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1B429C">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1B429C">
      <w:pPr>
        <w:pStyle w:val="4"/>
      </w:pPr>
      <w:bookmarkStart w:id="908" w:name="_Toc110251226"/>
      <w:bookmarkStart w:id="909"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08"/>
      <w:bookmarkEnd w:id="909"/>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0" w:name="_2.87_「ショック（Shock）（ＳＭＱ）」"/>
      <w:bookmarkEnd w:id="910"/>
      <w:r w:rsidRPr="00CE081A">
        <w:rPr>
          <w:lang w:val="en-US"/>
        </w:rPr>
        <w:br w:type="page"/>
      </w:r>
      <w:bookmarkStart w:id="911" w:name="_Toc78904372"/>
      <w:bookmarkStart w:id="912" w:name="_Toc95749501"/>
      <w:bookmarkStart w:id="913" w:name="_Toc252957654"/>
      <w:bookmarkStart w:id="914" w:name="_Toc252960033"/>
      <w:bookmarkStart w:id="915" w:name="_Hlk74214072"/>
      <w:r w:rsidR="00A731F6" w:rsidRPr="00CE081A">
        <w:rPr>
          <w:lang w:val="en-US"/>
        </w:rPr>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1"/>
      <w:bookmarkEnd w:id="912"/>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1B429C">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1B429C">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1B429C">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1B429C">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16" w:name="_Toc78904373"/>
      <w:bookmarkStart w:id="917"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13"/>
      <w:bookmarkEnd w:id="914"/>
      <w:bookmarkEnd w:id="916"/>
      <w:bookmarkEnd w:id="917"/>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15"/>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1B429C">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18" w:name="_Hlk74214257"/>
    </w:p>
    <w:p w14:paraId="76F0B33A" w14:textId="3968C390" w:rsidR="00874597" w:rsidRPr="00B3359F" w:rsidRDefault="00A731F6" w:rsidP="001B429C">
      <w:pPr>
        <w:pStyle w:val="4"/>
      </w:pPr>
      <w:bookmarkStart w:id="919"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19"/>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18"/>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1B429C">
      <w:pPr>
        <w:pStyle w:val="4"/>
      </w:pPr>
      <w:bookmarkStart w:id="920"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20"/>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1B429C">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1B429C">
      <w:pPr>
        <w:pStyle w:val="4"/>
      </w:pPr>
      <w:bookmarkStart w:id="921" w:name="_Toc169508844"/>
      <w:bookmarkStart w:id="922"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1"/>
      <w:bookmarkEnd w:id="922"/>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23" w:name="_2.77_「悪性および詳細不明の皮膚新生物_（Skin"/>
      <w:bookmarkStart w:id="924" w:name="_2.88_「悪性および詳細不明の皮膚新生物_（Skin"/>
      <w:bookmarkEnd w:id="923"/>
      <w:bookmarkEnd w:id="924"/>
      <w:r w:rsidRPr="00CE081A">
        <w:rPr>
          <w:lang w:val="en-US"/>
        </w:rPr>
        <w:br w:type="page"/>
      </w:r>
      <w:bookmarkStart w:id="925" w:name="_Toc252957655"/>
      <w:bookmarkStart w:id="926" w:name="_Toc252960034"/>
      <w:bookmarkStart w:id="927" w:name="_Toc78904374"/>
      <w:bookmarkStart w:id="928" w:name="_Toc95749503"/>
      <w:bookmarkStart w:id="929" w:name="_Hlk74214557"/>
      <w:bookmarkEnd w:id="101"/>
      <w:r w:rsidR="005E04C2" w:rsidRPr="00CE081A">
        <w:rPr>
          <w:lang w:val="en-US"/>
        </w:rPr>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0"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0"/>
      <w:r w:rsidR="00FB5E4A" w:rsidRPr="00CE081A">
        <w:rPr>
          <w:rFonts w:hint="eastAsia"/>
          <w:lang w:val="en-US"/>
        </w:rPr>
        <w:t>（ＳＭＱ）</w:t>
      </w:r>
      <w:r w:rsidR="00FB5E4A" w:rsidRPr="00A2485C">
        <w:rPr>
          <w:rFonts w:hint="eastAsia"/>
        </w:rPr>
        <w:t>」</w:t>
      </w:r>
      <w:bookmarkEnd w:id="925"/>
      <w:bookmarkEnd w:id="926"/>
      <w:bookmarkEnd w:id="927"/>
      <w:bookmarkEnd w:id="928"/>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29"/>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1B429C">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1" w:name="_Hlk74214641"/>
    </w:p>
    <w:p w14:paraId="2295B388" w14:textId="784EC41F" w:rsidR="00874597" w:rsidRPr="00B3359F" w:rsidRDefault="005E04C2" w:rsidP="001B429C">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1"/>
    <w:p w14:paraId="56F8A53C" w14:textId="15973001" w:rsidR="00874597" w:rsidRDefault="005E04C2" w:rsidP="001B429C">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1B429C">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1B429C">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2" w:name="_2.89_「全身性エリテマトーデス（Systemic_lupus"/>
      <w:bookmarkEnd w:id="932"/>
      <w:r w:rsidRPr="00CE081A">
        <w:rPr>
          <w:lang w:val="en-US"/>
        </w:rPr>
        <w:br w:type="page"/>
      </w:r>
      <w:bookmarkStart w:id="933" w:name="_Toc252957656"/>
      <w:bookmarkStart w:id="934" w:name="_Toc252960035"/>
      <w:bookmarkStart w:id="935" w:name="_Toc78904375"/>
      <w:bookmarkStart w:id="936" w:name="_Toc95749504"/>
      <w:bookmarkStart w:id="937"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38"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38"/>
      <w:r w:rsidR="00D215E1" w:rsidRPr="00A2485C">
        <w:rPr>
          <w:rFonts w:hint="eastAsia"/>
        </w:rPr>
        <w:t>（ＳＭＱ）」</w:t>
      </w:r>
      <w:bookmarkEnd w:id="933"/>
      <w:bookmarkEnd w:id="934"/>
      <w:bookmarkEnd w:id="935"/>
      <w:bookmarkEnd w:id="936"/>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37"/>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1B429C">
      <w:pPr>
        <w:pStyle w:val="4"/>
      </w:pPr>
      <w:bookmarkStart w:id="939"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39"/>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0" w:name="_Hlk74214905"/>
    </w:p>
    <w:p w14:paraId="416D4689" w14:textId="13C6DD70" w:rsidR="00874597" w:rsidRPr="00E07127" w:rsidRDefault="005E04C2" w:rsidP="001B429C">
      <w:pPr>
        <w:pStyle w:val="4"/>
      </w:pPr>
      <w:bookmarkStart w:id="941"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1"/>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2"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2"/>
    </w:p>
    <w:p w14:paraId="1FFB57D8" w14:textId="77777777" w:rsidR="00ED1794" w:rsidRDefault="00ED1794" w:rsidP="001B429C">
      <w:pPr>
        <w:pStyle w:val="4"/>
      </w:pPr>
      <w:bookmarkStart w:id="943" w:name="_Toc159224846"/>
      <w:bookmarkEnd w:id="940"/>
    </w:p>
    <w:p w14:paraId="5E474A6F" w14:textId="122FBA68" w:rsidR="00874597" w:rsidRPr="00E07127" w:rsidRDefault="005E04C2" w:rsidP="001B429C">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43"/>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1B429C">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1B429C">
      <w:pPr>
        <w:pStyle w:val="4"/>
      </w:pPr>
      <w:bookmarkStart w:id="944" w:name="_Toc169508849"/>
      <w:bookmarkStart w:id="945"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44"/>
      <w:bookmarkEnd w:id="945"/>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46" w:name="_2.90_「味覚および嗅覚障害（Taste_and"/>
      <w:bookmarkEnd w:id="946"/>
      <w:r w:rsidRPr="00CE081A">
        <w:rPr>
          <w:lang w:val="en-US"/>
        </w:rPr>
        <w:br w:type="page"/>
      </w:r>
      <w:bookmarkStart w:id="947" w:name="_Toc252957657"/>
      <w:bookmarkStart w:id="948" w:name="_Toc252960036"/>
      <w:bookmarkStart w:id="949" w:name="_Toc78904376"/>
      <w:bookmarkStart w:id="950" w:name="_Toc95749505"/>
      <w:bookmarkStart w:id="951" w:name="_Hlk74216845"/>
      <w:r w:rsidR="00081E48" w:rsidRPr="00CE081A">
        <w:rPr>
          <w:lang w:val="en-US"/>
        </w:rPr>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47"/>
      <w:bookmarkEnd w:id="948"/>
      <w:bookmarkEnd w:id="949"/>
      <w:bookmarkEnd w:id="950"/>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1"/>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1B429C">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2" w:name="_Hlk74216876"/>
    </w:p>
    <w:p w14:paraId="33C781D1" w14:textId="731DD901" w:rsidR="00874597" w:rsidRPr="00E07127" w:rsidRDefault="00081E48" w:rsidP="001B429C">
      <w:pPr>
        <w:pStyle w:val="4"/>
      </w:pPr>
      <w:bookmarkStart w:id="953"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53"/>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2"/>
    <w:p w14:paraId="2732C176" w14:textId="35B31587" w:rsidR="00874597" w:rsidRPr="00263729" w:rsidRDefault="00081E48" w:rsidP="001B429C">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1B429C">
      <w:pPr>
        <w:pStyle w:val="4"/>
      </w:pPr>
      <w:bookmarkStart w:id="954" w:name="_Toc169508853"/>
      <w:bookmarkStart w:id="955"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54"/>
      <w:bookmarkEnd w:id="955"/>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56" w:name="_2.91_「腱障害および靱帯障害（Tendinopathies_and"/>
      <w:bookmarkStart w:id="957" w:name="_Toc78904377"/>
      <w:bookmarkStart w:id="958" w:name="_Toc95749506"/>
      <w:bookmarkStart w:id="959" w:name="_Hlk74217260"/>
      <w:bookmarkEnd w:id="956"/>
      <w:r w:rsidRPr="00CE081A">
        <w:rPr>
          <w:lang w:val="en-US"/>
        </w:rPr>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57"/>
      <w:bookmarkEnd w:id="958"/>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59"/>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1B429C">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1B429C">
      <w:pPr>
        <w:pStyle w:val="4"/>
        <w:rPr>
          <w:szCs w:val="24"/>
        </w:rPr>
      </w:pPr>
      <w:bookmarkStart w:id="960"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0"/>
    <w:p w14:paraId="0719829F" w14:textId="5E4EC7A5" w:rsidR="00636CAE" w:rsidRPr="00A672DD" w:rsidRDefault="008C2CDD" w:rsidP="001B429C">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1B429C">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1" w:name="_2.92_「血栓性静脈炎（Thrombophlebitis）（ＳＭＱ）"/>
      <w:bookmarkEnd w:id="961"/>
      <w:r w:rsidRPr="00CE081A">
        <w:rPr>
          <w:lang w:val="en-US"/>
        </w:rPr>
        <w:br w:type="page"/>
      </w:r>
      <w:bookmarkStart w:id="962" w:name="_Toc252957658"/>
      <w:bookmarkStart w:id="963" w:name="_Toc252960037"/>
      <w:bookmarkStart w:id="964" w:name="_Toc78904378"/>
      <w:bookmarkStart w:id="965" w:name="_Toc95749507"/>
      <w:bookmarkStart w:id="966" w:name="_Hlk74218087"/>
      <w:r w:rsidR="008C2CDD" w:rsidRPr="00CE081A">
        <w:rPr>
          <w:lang w:val="en-US"/>
        </w:rPr>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2"/>
      <w:bookmarkEnd w:id="963"/>
      <w:bookmarkEnd w:id="964"/>
      <w:bookmarkEnd w:id="965"/>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66"/>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1B429C">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67" w:name="_Hlk74219647"/>
    </w:p>
    <w:p w14:paraId="5B4CAB98" w14:textId="742EEA45" w:rsidR="00874597" w:rsidRPr="00E07127" w:rsidRDefault="008C2CDD" w:rsidP="001B429C">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67"/>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1B429C">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1B429C">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7ED2B3C3"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68" w:name="_2.93_「甲状腺機能障害（Thyroid_dysfunction）（"/>
      <w:bookmarkEnd w:id="968"/>
      <w:r w:rsidRPr="00CE081A">
        <w:rPr>
          <w:lang w:val="en-US"/>
        </w:rPr>
        <w:br w:type="page"/>
      </w:r>
      <w:bookmarkStart w:id="969" w:name="_Toc252957659"/>
      <w:bookmarkStart w:id="970" w:name="_Toc252960038"/>
      <w:bookmarkStart w:id="971" w:name="_Toc78904379"/>
      <w:bookmarkStart w:id="972" w:name="_Toc95749508"/>
      <w:bookmarkStart w:id="973" w:name="_Hlk74220096"/>
      <w:r w:rsidR="008C2CDD" w:rsidRPr="00CE081A">
        <w:rPr>
          <w:lang w:val="en-US"/>
        </w:rPr>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1B429C">
      <w:pPr>
        <w:pStyle w:val="4"/>
      </w:pPr>
      <w:bookmarkStart w:id="974" w:name="_Toc220921184"/>
      <w:bookmarkEnd w:id="973"/>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74"/>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75" w:name="_Hlk74220144"/>
    </w:p>
    <w:p w14:paraId="0F299E8A" w14:textId="56DAC28C" w:rsidR="00874597" w:rsidRPr="00E07127" w:rsidRDefault="008C2CDD" w:rsidP="001B429C">
      <w:pPr>
        <w:pStyle w:val="4"/>
      </w:pPr>
      <w:bookmarkStart w:id="976"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76"/>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1B429C">
      <w:pPr>
        <w:pStyle w:val="4"/>
        <w:rPr>
          <w:rFonts w:ascii="ＭＳ Ｐ明朝" w:hAnsi="ＭＳ Ｐ明朝"/>
        </w:rPr>
      </w:pPr>
      <w:bookmarkStart w:id="977" w:name="_Toc220921186"/>
      <w:bookmarkEnd w:id="975"/>
      <w:r>
        <w:t>2.</w:t>
      </w:r>
      <w:r w:rsidR="00F57E9E">
        <w:t>10</w:t>
      </w:r>
      <w:r w:rsidR="00737916">
        <w:t>5</w:t>
      </w:r>
      <w:r>
        <w:t>.3</w:t>
      </w:r>
      <w:r w:rsidR="00874597" w:rsidRPr="00E07127">
        <w:t xml:space="preserve">　</w:t>
      </w:r>
      <w:r w:rsidR="00874597" w:rsidRPr="00263729">
        <w:rPr>
          <w:rFonts w:ascii="ＭＳ Ｐ明朝" w:hAnsi="ＭＳ Ｐ明朝"/>
        </w:rPr>
        <w:t>階層構造</w:t>
      </w:r>
      <w:bookmarkEnd w:id="977"/>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14E93C9"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" filled="f" stroked="f">
                <o:lock v:ext="edit" aspectratio="t"/>
                <w10:anchorlock/>
              </v:rect>
            </w:pict>
          </mc:Fallback>
        </mc:AlternateContent>
      </w:r>
    </w:p>
    <w:p w14:paraId="4FC9E097" w14:textId="3BE3BD9D" w:rsidR="00874597" w:rsidRPr="00E07127" w:rsidRDefault="008C2CDD" w:rsidP="001B429C">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78" w:name="_Toc220921187"/>
    </w:p>
    <w:p w14:paraId="6A6ABF41" w14:textId="09B87FA5" w:rsidR="00874597" w:rsidRPr="00E07127" w:rsidRDefault="008C2CDD" w:rsidP="001B429C">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78"/>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79" w:name="_2.94_「トルサード_ド"/>
      <w:bookmarkEnd w:id="979"/>
      <w:r w:rsidRPr="00CE081A">
        <w:rPr>
          <w:lang w:val="en-US"/>
        </w:rPr>
        <w:br w:type="page"/>
      </w:r>
      <w:bookmarkStart w:id="980" w:name="_Toc252957660"/>
      <w:bookmarkStart w:id="981" w:name="_Toc252960039"/>
      <w:bookmarkStart w:id="982" w:name="_Toc78904380"/>
      <w:bookmarkStart w:id="983" w:name="_Toc95749509"/>
      <w:bookmarkStart w:id="984" w:name="_Hlk74220585"/>
      <w:r w:rsidR="00C0145E" w:rsidRPr="00CE081A">
        <w:rPr>
          <w:lang w:val="en-US"/>
        </w:rPr>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0"/>
      <w:bookmarkEnd w:id="981"/>
      <w:bookmarkEnd w:id="982"/>
      <w:bookmarkEnd w:id="983"/>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84"/>
    </w:p>
    <w:p w14:paraId="52A0CBFD" w14:textId="77777777" w:rsidR="00874597" w:rsidRPr="005A24F7" w:rsidRDefault="00874597" w:rsidP="00874597">
      <w:pPr>
        <w:rPr>
          <w:rFonts w:ascii="Arial" w:eastAsia="ＭＳ Ｐ明朝" w:hAnsi="Arial" w:cs="Arial"/>
          <w:b/>
          <w:sz w:val="22"/>
          <w:szCs w:val="22"/>
        </w:rPr>
      </w:pPr>
      <w:bookmarkStart w:id="985"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85"/>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1B429C">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86" w:name="_Hlk74224063"/>
    </w:p>
    <w:p w14:paraId="7DAEA7D5" w14:textId="11F8A7C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86"/>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87" w:name="_2.95_「尿細管間質性疾患（Tubulointerstitial_d"/>
      <w:bookmarkStart w:id="988" w:name="_Toc78904381"/>
      <w:bookmarkStart w:id="989" w:name="_Toc95749510"/>
      <w:bookmarkEnd w:id="987"/>
      <w:r w:rsidRPr="00CE081A">
        <w:rPr>
          <w:lang w:val="en-US"/>
        </w:rPr>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0"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88"/>
      <w:bookmarkEnd w:id="989"/>
      <w:bookmarkEnd w:id="990"/>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1B429C">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1" w:name="_Hlk74225292"/>
    </w:p>
    <w:p w14:paraId="6B81745D" w14:textId="687521CE" w:rsidR="007C4854" w:rsidRPr="000B5410" w:rsidRDefault="00C0145E" w:rsidP="001B429C">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1"/>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1B429C">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1B429C">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2" w:name="_2.96_「腫瘍崩壊症候群（Tumour_lysis"/>
      <w:bookmarkEnd w:id="992"/>
      <w:r w:rsidRPr="00CE081A">
        <w:rPr>
          <w:lang w:val="en-US"/>
        </w:rPr>
        <w:br w:type="page"/>
      </w:r>
      <w:bookmarkStart w:id="993" w:name="_Toc78904382"/>
      <w:bookmarkStart w:id="994" w:name="_Toc95749511"/>
      <w:bookmarkStart w:id="995" w:name="_Hlk74230811"/>
      <w:bookmarkStart w:id="996" w:name="_Toc252957661"/>
      <w:bookmarkStart w:id="997" w:name="_Toc252960040"/>
      <w:r w:rsidR="00C0145E" w:rsidRPr="00CE081A">
        <w:rPr>
          <w:lang w:val="en-US"/>
        </w:rPr>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993"/>
      <w:bookmarkEnd w:id="994"/>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995"/>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1B429C">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998" w:name="_Hlk74230860"/>
    </w:p>
    <w:p w14:paraId="60724CC4" w14:textId="0CEC940F" w:rsidR="006F4353" w:rsidRPr="00065170" w:rsidRDefault="00C0145E" w:rsidP="001B429C">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1B429C">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998"/>
    <w:p w14:paraId="59ED19A9" w14:textId="6B300B47" w:rsidR="00372764" w:rsidRDefault="00372764" w:rsidP="001B429C">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1B429C">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999" w:name="_2.97_「悪性および詳細不明の子宮／卵管新生物_（Uterine"/>
      <w:bookmarkStart w:id="1000" w:name="_Toc78904383"/>
      <w:bookmarkStart w:id="1001" w:name="_Toc95749512"/>
      <w:bookmarkStart w:id="1002" w:name="_Hlk74231345"/>
      <w:bookmarkEnd w:id="999"/>
      <w:r w:rsidRPr="00CE081A">
        <w:rPr>
          <w:lang w:val="en-US"/>
        </w:rPr>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96"/>
      <w:bookmarkEnd w:id="997"/>
      <w:bookmarkEnd w:id="1000"/>
      <w:bookmarkEnd w:id="1001"/>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2"/>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1B429C">
      <w:pPr>
        <w:pStyle w:val="4"/>
      </w:pPr>
      <w:bookmarkStart w:id="1003"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03"/>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04" w:name="_Hlk74231404"/>
    </w:p>
    <w:p w14:paraId="1194EEC5" w14:textId="0B727D27" w:rsidR="00874597" w:rsidRPr="00C64F51" w:rsidRDefault="000155D1" w:rsidP="001B429C">
      <w:pPr>
        <w:pStyle w:val="4"/>
      </w:pPr>
      <w:bookmarkStart w:id="1005"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05"/>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04"/>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1B429C">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06" w:name="_Toc205710957"/>
    </w:p>
    <w:p w14:paraId="0E273B0E" w14:textId="6B1E0DD4" w:rsidR="00874597" w:rsidRPr="00C64F51" w:rsidRDefault="000155D1" w:rsidP="001B429C">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06"/>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1B429C">
      <w:pPr>
        <w:pStyle w:val="4"/>
      </w:pPr>
      <w:bookmarkStart w:id="1007"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07"/>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08" w:name="_2.98_「血管炎（Vasculitis）（ＳＭＱ）」"/>
      <w:bookmarkEnd w:id="1008"/>
      <w:r w:rsidRPr="00CE081A">
        <w:rPr>
          <w:lang w:val="en-US"/>
        </w:rPr>
        <w:br w:type="page"/>
      </w:r>
      <w:bookmarkStart w:id="1009" w:name="_Toc252957662"/>
      <w:bookmarkStart w:id="1010" w:name="_Toc252960041"/>
      <w:bookmarkStart w:id="1011" w:name="_Toc78904384"/>
      <w:bookmarkStart w:id="1012" w:name="_Toc95749513"/>
      <w:bookmarkStart w:id="1013" w:name="_Hlk74232105"/>
      <w:r w:rsidR="000155D1" w:rsidRPr="00CE081A">
        <w:rPr>
          <w:lang w:val="en-US"/>
        </w:rPr>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09"/>
      <w:bookmarkEnd w:id="1010"/>
      <w:bookmarkEnd w:id="1011"/>
      <w:bookmarkEnd w:id="1012"/>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13"/>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1B429C">
      <w:pPr>
        <w:pStyle w:val="4"/>
      </w:pPr>
      <w:bookmarkStart w:id="1014"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14"/>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15" w:name="_Hlk74232132"/>
    </w:p>
    <w:p w14:paraId="63AE9C5F" w14:textId="0DEB644A" w:rsidR="00874597" w:rsidRPr="00C64F51" w:rsidRDefault="000155D1" w:rsidP="001B429C">
      <w:pPr>
        <w:pStyle w:val="4"/>
      </w:pPr>
      <w:bookmarkStart w:id="1016"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16"/>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15"/>
    <w:p w14:paraId="0879D5C1" w14:textId="4BA01545" w:rsidR="00874597" w:rsidRPr="00263729" w:rsidRDefault="000155D1" w:rsidP="001B429C">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1B429C">
      <w:pPr>
        <w:pStyle w:val="4"/>
      </w:pPr>
      <w:bookmarkStart w:id="1017"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17"/>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18" w:name="_Toc117668723"/>
      <w:bookmarkStart w:id="1019" w:name="_Toc140297957"/>
      <w:bookmarkStart w:id="1020" w:name="_Toc118530503"/>
      <w:bookmarkStart w:id="1021" w:name="_Toc252957663"/>
      <w:bookmarkStart w:id="1022" w:name="_Toc252960042"/>
      <w:bookmarkStart w:id="1023" w:name="_Toc78904385"/>
      <w:bookmarkStart w:id="1024"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1018"/>
      <w:bookmarkEnd w:id="1019"/>
      <w:bookmarkEnd w:id="1020"/>
      <w:bookmarkEnd w:id="1021"/>
      <w:bookmarkEnd w:id="1022"/>
      <w:bookmarkEnd w:id="1023"/>
      <w:bookmarkEnd w:id="1024"/>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25" w:name="_Toc98317720"/>
            <w:bookmarkStart w:id="1026" w:name="_Toc119399685"/>
            <w:bookmarkStart w:id="1027"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25"/>
      <w:bookmarkEnd w:id="1026"/>
      <w:bookmarkEnd w:id="1027"/>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28" w:name="_Toc78904386"/>
      <w:bookmarkStart w:id="1029"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28"/>
      <w:bookmarkEnd w:id="1029"/>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0"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0"/>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1" w:name="_Toc332980709"/>
      <w:bookmarkStart w:id="1032" w:name="_Toc251867429"/>
      <w:bookmarkStart w:id="1033" w:name="_Toc252957665"/>
      <w:bookmarkStart w:id="1034" w:name="_Toc252960045"/>
      <w:bookmarkStart w:id="1035" w:name="_Toc268182284"/>
      <w:bookmarkStart w:id="1036" w:name="_Toc285022063"/>
      <w:bookmarkStart w:id="1037" w:name="_Toc285022233"/>
      <w:bookmarkStart w:id="1038" w:name="_Toc285022436"/>
      <w:bookmarkStart w:id="1039"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1"/>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2"/>
      <w:bookmarkEnd w:id="1033"/>
      <w:bookmarkEnd w:id="1034"/>
      <w:bookmarkEnd w:id="1035"/>
      <w:bookmarkEnd w:id="1036"/>
      <w:bookmarkEnd w:id="1037"/>
      <w:bookmarkEnd w:id="1038"/>
      <w:bookmarkEnd w:id="1039"/>
      <w:bookmarkEnd w:id="1040"/>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1" w:name="_Toc251867430"/>
      <w:bookmarkStart w:id="1042" w:name="_Toc252957666"/>
      <w:bookmarkStart w:id="1043" w:name="_Toc252960046"/>
      <w:bookmarkStart w:id="1044" w:name="_Toc268182285"/>
      <w:bookmarkStart w:id="1045" w:name="_Toc285022064"/>
      <w:bookmarkStart w:id="1046" w:name="_Toc285022234"/>
      <w:bookmarkStart w:id="1047" w:name="_Toc285022437"/>
      <w:bookmarkStart w:id="1048" w:name="_Toc300908461"/>
      <w:bookmarkStart w:id="1049" w:name="_Toc300930583"/>
      <w:bookmarkStart w:id="1050"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1"/>
      <w:bookmarkEnd w:id="1042"/>
      <w:bookmarkEnd w:id="1043"/>
      <w:bookmarkEnd w:id="1044"/>
      <w:bookmarkEnd w:id="1045"/>
      <w:bookmarkEnd w:id="1046"/>
      <w:bookmarkEnd w:id="1047"/>
      <w:bookmarkEnd w:id="1048"/>
      <w:bookmarkEnd w:id="1049"/>
      <w:bookmarkEnd w:id="1050"/>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1" w:name="_Toc251867431"/>
      <w:bookmarkStart w:id="1052" w:name="_Toc252957667"/>
      <w:bookmarkStart w:id="1053" w:name="_Toc252960047"/>
      <w:bookmarkStart w:id="1054" w:name="_Toc268182286"/>
      <w:bookmarkStart w:id="1055" w:name="_Toc285022065"/>
      <w:bookmarkStart w:id="1056" w:name="_Toc285022235"/>
      <w:bookmarkStart w:id="1057" w:name="_Toc285022438"/>
      <w:bookmarkStart w:id="1058" w:name="_Toc300908462"/>
      <w:bookmarkStart w:id="1059" w:name="_Toc300930584"/>
      <w:bookmarkStart w:id="1060"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1"/>
      <w:bookmarkEnd w:id="1052"/>
      <w:bookmarkEnd w:id="1053"/>
      <w:bookmarkEnd w:id="1054"/>
      <w:bookmarkEnd w:id="1055"/>
      <w:bookmarkEnd w:id="1056"/>
      <w:bookmarkEnd w:id="1057"/>
      <w:bookmarkEnd w:id="1058"/>
      <w:bookmarkEnd w:id="1059"/>
      <w:bookmarkEnd w:id="1060"/>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1" w:name="_Toc251867432"/>
      <w:bookmarkStart w:id="1062" w:name="_Toc252957668"/>
      <w:bookmarkStart w:id="1063" w:name="_Toc252960048"/>
      <w:bookmarkStart w:id="1064" w:name="_Toc268182287"/>
      <w:bookmarkStart w:id="1065" w:name="_Toc285022066"/>
      <w:bookmarkStart w:id="1066" w:name="_Toc285022236"/>
      <w:bookmarkStart w:id="1067" w:name="_Toc285022439"/>
      <w:bookmarkStart w:id="1068" w:name="_Toc300908463"/>
      <w:bookmarkStart w:id="1069" w:name="_Toc300930585"/>
      <w:bookmarkStart w:id="1070"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1"/>
      <w:bookmarkEnd w:id="1062"/>
      <w:bookmarkEnd w:id="1063"/>
      <w:bookmarkEnd w:id="1064"/>
      <w:bookmarkEnd w:id="1065"/>
      <w:bookmarkEnd w:id="1066"/>
      <w:bookmarkEnd w:id="1067"/>
      <w:bookmarkEnd w:id="1068"/>
      <w:bookmarkEnd w:id="1069"/>
      <w:bookmarkEnd w:id="1070"/>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1" w:name="_Toc251867433"/>
      <w:bookmarkStart w:id="1072" w:name="_Toc252957669"/>
      <w:bookmarkStart w:id="1073" w:name="_Toc252960049"/>
      <w:bookmarkStart w:id="1074" w:name="_Toc268182288"/>
      <w:bookmarkStart w:id="1075" w:name="_Toc285022067"/>
      <w:bookmarkStart w:id="1076" w:name="_Toc285022237"/>
      <w:bookmarkStart w:id="1077" w:name="_Toc285022440"/>
      <w:bookmarkStart w:id="1078" w:name="_Toc300908464"/>
      <w:bookmarkStart w:id="1079" w:name="_Toc300930586"/>
      <w:bookmarkStart w:id="1080"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1"/>
      <w:bookmarkEnd w:id="1072"/>
      <w:bookmarkEnd w:id="1073"/>
      <w:bookmarkEnd w:id="1074"/>
      <w:bookmarkEnd w:id="1075"/>
      <w:bookmarkEnd w:id="1076"/>
      <w:bookmarkEnd w:id="1077"/>
      <w:bookmarkEnd w:id="1078"/>
      <w:bookmarkEnd w:id="1079"/>
      <w:bookmarkEnd w:id="1080"/>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1" w:name="_Toc251867434"/>
      <w:bookmarkStart w:id="1082" w:name="_Toc252957670"/>
      <w:bookmarkStart w:id="1083" w:name="_Toc252960050"/>
      <w:bookmarkStart w:id="1084" w:name="_Toc268182289"/>
      <w:bookmarkStart w:id="1085" w:name="_Toc285022068"/>
      <w:bookmarkStart w:id="1086" w:name="_Toc285022238"/>
      <w:bookmarkStart w:id="1087" w:name="_Toc285022441"/>
      <w:bookmarkStart w:id="1088" w:name="_Toc300908465"/>
      <w:bookmarkStart w:id="1089" w:name="_Toc300930587"/>
      <w:bookmarkStart w:id="1090"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1"/>
      <w:bookmarkEnd w:id="1082"/>
      <w:bookmarkEnd w:id="1083"/>
      <w:bookmarkEnd w:id="1084"/>
      <w:bookmarkEnd w:id="1085"/>
      <w:bookmarkEnd w:id="1086"/>
      <w:bookmarkEnd w:id="1087"/>
      <w:bookmarkEnd w:id="1088"/>
      <w:bookmarkEnd w:id="1089"/>
      <w:bookmarkEnd w:id="1090"/>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1" w:name="_Toc251867435"/>
      <w:bookmarkStart w:id="1092" w:name="_Toc252957671"/>
      <w:bookmarkStart w:id="1093" w:name="_Toc252960051"/>
      <w:bookmarkStart w:id="1094" w:name="_Toc268182290"/>
      <w:bookmarkStart w:id="1095" w:name="_Toc285022069"/>
      <w:bookmarkStart w:id="1096" w:name="_Toc285022239"/>
      <w:bookmarkStart w:id="1097" w:name="_Toc285022442"/>
      <w:bookmarkStart w:id="1098" w:name="_Toc300908466"/>
      <w:bookmarkStart w:id="1099" w:name="_Toc300930588"/>
      <w:bookmarkStart w:id="1100"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1"/>
      <w:bookmarkEnd w:id="1092"/>
      <w:bookmarkEnd w:id="1093"/>
      <w:bookmarkEnd w:id="1094"/>
      <w:bookmarkEnd w:id="1095"/>
      <w:bookmarkEnd w:id="1096"/>
      <w:bookmarkEnd w:id="1097"/>
      <w:bookmarkEnd w:id="1098"/>
      <w:bookmarkEnd w:id="1099"/>
      <w:bookmarkEnd w:id="1100"/>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1" w:name="_Toc251867436"/>
      <w:bookmarkStart w:id="1102" w:name="_Toc252957672"/>
      <w:bookmarkStart w:id="1103" w:name="_Toc252960052"/>
      <w:bookmarkStart w:id="1104" w:name="_Toc268182291"/>
      <w:bookmarkStart w:id="1105" w:name="_Toc285022070"/>
      <w:bookmarkStart w:id="1106" w:name="_Toc285022240"/>
      <w:bookmarkStart w:id="1107" w:name="_Toc285022443"/>
      <w:bookmarkStart w:id="1108" w:name="_Toc300908467"/>
      <w:bookmarkStart w:id="1109" w:name="_Toc300930589"/>
      <w:bookmarkStart w:id="1110"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1"/>
      <w:bookmarkEnd w:id="1102"/>
      <w:bookmarkEnd w:id="1103"/>
      <w:bookmarkEnd w:id="1104"/>
      <w:bookmarkEnd w:id="1105"/>
      <w:bookmarkEnd w:id="1106"/>
      <w:bookmarkEnd w:id="1107"/>
      <w:bookmarkEnd w:id="1108"/>
      <w:bookmarkEnd w:id="1109"/>
      <w:bookmarkEnd w:id="1110"/>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1" w:name="_Toc251867437"/>
      <w:bookmarkStart w:id="1112" w:name="_Toc252957673"/>
      <w:bookmarkStart w:id="1113" w:name="_Toc252960053"/>
      <w:bookmarkStart w:id="1114" w:name="_Toc268182292"/>
      <w:bookmarkStart w:id="1115" w:name="_Toc285022071"/>
      <w:bookmarkStart w:id="1116" w:name="_Toc285022241"/>
      <w:bookmarkStart w:id="1117" w:name="_Toc285022444"/>
      <w:bookmarkStart w:id="1118" w:name="_Toc300908468"/>
      <w:bookmarkStart w:id="1119" w:name="_Toc300930590"/>
      <w:bookmarkStart w:id="1120"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1"/>
      <w:bookmarkEnd w:id="1112"/>
      <w:bookmarkEnd w:id="1113"/>
      <w:bookmarkEnd w:id="1114"/>
      <w:bookmarkEnd w:id="1115"/>
      <w:bookmarkEnd w:id="1116"/>
      <w:bookmarkEnd w:id="1117"/>
      <w:bookmarkEnd w:id="1118"/>
      <w:bookmarkEnd w:id="1119"/>
      <w:bookmarkEnd w:id="1120"/>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1" w:name="_Toc251867438"/>
      <w:bookmarkStart w:id="1122" w:name="_Toc252957674"/>
      <w:bookmarkStart w:id="1123" w:name="_Toc252960054"/>
      <w:bookmarkStart w:id="1124" w:name="_Toc268182293"/>
      <w:bookmarkStart w:id="1125" w:name="_Toc285022072"/>
      <w:bookmarkStart w:id="1126" w:name="_Toc285022242"/>
      <w:bookmarkStart w:id="1127" w:name="_Toc285022445"/>
      <w:bookmarkStart w:id="1128" w:name="_Toc300908469"/>
      <w:bookmarkStart w:id="1129" w:name="_Toc300930591"/>
      <w:bookmarkStart w:id="1130"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1"/>
      <w:bookmarkEnd w:id="1122"/>
      <w:bookmarkEnd w:id="1123"/>
      <w:bookmarkEnd w:id="1124"/>
      <w:bookmarkEnd w:id="1125"/>
      <w:bookmarkEnd w:id="1126"/>
      <w:bookmarkEnd w:id="1127"/>
      <w:bookmarkEnd w:id="1128"/>
      <w:bookmarkEnd w:id="1129"/>
      <w:bookmarkEnd w:id="1130"/>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1" w:name="_Toc251867439"/>
      <w:bookmarkStart w:id="1132" w:name="_Toc252957675"/>
      <w:bookmarkStart w:id="1133" w:name="_Toc252960055"/>
      <w:bookmarkStart w:id="1134" w:name="_Toc268182294"/>
      <w:bookmarkStart w:id="1135" w:name="_Toc285022073"/>
      <w:bookmarkStart w:id="1136" w:name="_Toc285022243"/>
      <w:bookmarkStart w:id="1137" w:name="_Toc285022446"/>
      <w:bookmarkStart w:id="1138" w:name="_Toc300908470"/>
      <w:bookmarkStart w:id="1139" w:name="_Toc300930592"/>
      <w:bookmarkStart w:id="1140"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1"/>
      <w:bookmarkEnd w:id="1132"/>
      <w:bookmarkEnd w:id="1133"/>
      <w:bookmarkEnd w:id="1134"/>
      <w:bookmarkEnd w:id="1135"/>
      <w:bookmarkEnd w:id="1136"/>
      <w:bookmarkEnd w:id="1137"/>
      <w:bookmarkEnd w:id="1138"/>
      <w:bookmarkEnd w:id="1139"/>
      <w:bookmarkEnd w:id="1140"/>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1" w:name="_Toc251867440"/>
      <w:bookmarkStart w:id="1142" w:name="_Toc252957676"/>
      <w:bookmarkStart w:id="1143" w:name="_Toc252960056"/>
      <w:bookmarkStart w:id="1144" w:name="_Toc268182295"/>
      <w:bookmarkStart w:id="1145" w:name="_Toc285022074"/>
      <w:bookmarkStart w:id="1146" w:name="_Toc285022244"/>
      <w:bookmarkStart w:id="1147" w:name="_Toc285022447"/>
      <w:bookmarkStart w:id="1148" w:name="_Toc300908471"/>
      <w:bookmarkStart w:id="1149" w:name="_Toc300930593"/>
      <w:bookmarkStart w:id="1150"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1"/>
      <w:bookmarkEnd w:id="1142"/>
      <w:bookmarkEnd w:id="1143"/>
      <w:bookmarkEnd w:id="1144"/>
      <w:bookmarkEnd w:id="1145"/>
      <w:bookmarkEnd w:id="1146"/>
      <w:bookmarkEnd w:id="1147"/>
      <w:bookmarkEnd w:id="1148"/>
      <w:bookmarkEnd w:id="1149"/>
      <w:bookmarkEnd w:id="1150"/>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1" w:name="_Toc300908472"/>
      <w:bookmarkStart w:id="1152" w:name="_Toc300930594"/>
      <w:bookmarkStart w:id="1153"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1"/>
      <w:bookmarkEnd w:id="1152"/>
      <w:bookmarkEnd w:id="1153"/>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4" w:name="_Toc251867441"/>
      <w:bookmarkStart w:id="1155" w:name="_Toc252957677"/>
      <w:bookmarkStart w:id="1156" w:name="_Toc252960057"/>
      <w:bookmarkStart w:id="1157" w:name="_Toc268182296"/>
      <w:bookmarkStart w:id="1158" w:name="_Toc285022075"/>
      <w:bookmarkStart w:id="1159" w:name="_Toc285022245"/>
      <w:bookmarkStart w:id="1160" w:name="_Toc285022448"/>
      <w:bookmarkStart w:id="1161" w:name="_Toc300908473"/>
      <w:bookmarkStart w:id="1162" w:name="_Toc300930595"/>
      <w:bookmarkStart w:id="1163"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54"/>
      <w:bookmarkEnd w:id="1155"/>
      <w:bookmarkEnd w:id="1156"/>
      <w:bookmarkEnd w:id="1157"/>
      <w:bookmarkEnd w:id="1158"/>
      <w:bookmarkEnd w:id="1159"/>
      <w:bookmarkEnd w:id="1160"/>
      <w:bookmarkEnd w:id="1161"/>
      <w:bookmarkEnd w:id="1162"/>
      <w:bookmarkEnd w:id="1163"/>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4" w:name="_Toc251867442"/>
      <w:bookmarkStart w:id="1165" w:name="_Toc252957678"/>
      <w:bookmarkStart w:id="1166" w:name="_Toc252960058"/>
      <w:bookmarkStart w:id="1167" w:name="_Toc268182297"/>
      <w:bookmarkStart w:id="1168" w:name="_Toc285022076"/>
      <w:bookmarkStart w:id="1169" w:name="_Toc285022246"/>
      <w:bookmarkStart w:id="1170" w:name="_Toc285022449"/>
      <w:bookmarkStart w:id="1171" w:name="_Toc300908474"/>
      <w:bookmarkStart w:id="1172" w:name="_Toc300930596"/>
      <w:bookmarkStart w:id="1173"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64"/>
      <w:bookmarkEnd w:id="1165"/>
      <w:bookmarkEnd w:id="1166"/>
      <w:bookmarkEnd w:id="1167"/>
      <w:bookmarkEnd w:id="1168"/>
      <w:bookmarkEnd w:id="1169"/>
      <w:bookmarkEnd w:id="1170"/>
      <w:bookmarkEnd w:id="1171"/>
      <w:bookmarkEnd w:id="1172"/>
      <w:bookmarkEnd w:id="1173"/>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4" w:name="_Toc251867443"/>
      <w:bookmarkStart w:id="1175" w:name="_Toc252957679"/>
      <w:bookmarkStart w:id="1176" w:name="_Toc252960059"/>
      <w:bookmarkStart w:id="1177" w:name="_Toc268182298"/>
      <w:bookmarkStart w:id="1178" w:name="_Toc285022077"/>
      <w:bookmarkStart w:id="1179" w:name="_Toc285022247"/>
      <w:bookmarkStart w:id="1180" w:name="_Toc285022450"/>
      <w:bookmarkStart w:id="1181" w:name="_Toc300908475"/>
      <w:bookmarkStart w:id="1182" w:name="_Toc300930597"/>
      <w:bookmarkStart w:id="1183"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74"/>
      <w:bookmarkEnd w:id="1175"/>
      <w:bookmarkEnd w:id="1176"/>
      <w:bookmarkEnd w:id="1177"/>
      <w:bookmarkEnd w:id="1178"/>
      <w:bookmarkEnd w:id="1179"/>
      <w:bookmarkEnd w:id="1180"/>
      <w:bookmarkEnd w:id="1181"/>
      <w:bookmarkEnd w:id="1182"/>
      <w:bookmarkEnd w:id="1183"/>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84" w:name="_Toc251867444"/>
      <w:bookmarkStart w:id="1185" w:name="_Toc252957680"/>
      <w:bookmarkStart w:id="1186" w:name="_Toc252960060"/>
      <w:bookmarkStart w:id="1187" w:name="_Toc268182299"/>
      <w:bookmarkStart w:id="1188" w:name="_Toc285022078"/>
      <w:bookmarkStart w:id="1189" w:name="_Toc285022248"/>
      <w:bookmarkStart w:id="1190" w:name="_Toc285022451"/>
      <w:bookmarkStart w:id="1191" w:name="_Toc300908476"/>
      <w:bookmarkStart w:id="1192" w:name="_Toc300930598"/>
      <w:bookmarkStart w:id="1193"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84"/>
      <w:bookmarkEnd w:id="1185"/>
      <w:bookmarkEnd w:id="1186"/>
      <w:bookmarkEnd w:id="1187"/>
      <w:bookmarkEnd w:id="1188"/>
      <w:bookmarkEnd w:id="1189"/>
      <w:bookmarkEnd w:id="1190"/>
      <w:bookmarkEnd w:id="1191"/>
      <w:bookmarkEnd w:id="1192"/>
      <w:bookmarkEnd w:id="1193"/>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4" w:name="_Toc251867445"/>
      <w:bookmarkStart w:id="1195" w:name="_Toc252957681"/>
      <w:bookmarkStart w:id="1196" w:name="_Toc252960061"/>
      <w:bookmarkStart w:id="1197" w:name="_Toc268182300"/>
      <w:bookmarkStart w:id="1198" w:name="_Toc285022079"/>
      <w:bookmarkStart w:id="1199" w:name="_Toc285022249"/>
      <w:bookmarkStart w:id="1200" w:name="_Toc285022452"/>
      <w:bookmarkStart w:id="1201" w:name="_Toc300908477"/>
      <w:bookmarkStart w:id="1202" w:name="_Toc300930599"/>
      <w:bookmarkStart w:id="1203"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194"/>
      <w:bookmarkEnd w:id="1195"/>
      <w:bookmarkEnd w:id="1196"/>
      <w:bookmarkEnd w:id="1197"/>
      <w:bookmarkEnd w:id="1198"/>
      <w:bookmarkEnd w:id="1199"/>
      <w:bookmarkEnd w:id="1200"/>
      <w:bookmarkEnd w:id="1201"/>
      <w:bookmarkEnd w:id="1202"/>
      <w:bookmarkEnd w:id="1203"/>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4" w:name="_Toc251867446"/>
      <w:bookmarkStart w:id="1205" w:name="_Toc252957682"/>
      <w:bookmarkStart w:id="1206" w:name="_Toc252960062"/>
      <w:bookmarkStart w:id="1207" w:name="_Toc268182301"/>
      <w:bookmarkStart w:id="1208" w:name="_Toc285022080"/>
      <w:bookmarkStart w:id="1209" w:name="_Toc285022250"/>
      <w:bookmarkStart w:id="1210" w:name="_Toc285022453"/>
      <w:bookmarkStart w:id="1211" w:name="_Toc300908478"/>
      <w:bookmarkStart w:id="1212" w:name="_Toc300930600"/>
      <w:bookmarkStart w:id="1213"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04"/>
      <w:bookmarkEnd w:id="1205"/>
      <w:bookmarkEnd w:id="1206"/>
      <w:bookmarkEnd w:id="1207"/>
      <w:bookmarkEnd w:id="1208"/>
      <w:bookmarkEnd w:id="1209"/>
      <w:bookmarkEnd w:id="1210"/>
      <w:bookmarkEnd w:id="1211"/>
      <w:bookmarkEnd w:id="1212"/>
      <w:bookmarkEnd w:id="1213"/>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4" w:name="_Toc251867447"/>
      <w:bookmarkStart w:id="1215" w:name="_Toc252957683"/>
      <w:bookmarkStart w:id="1216" w:name="_Toc252960063"/>
      <w:bookmarkStart w:id="1217" w:name="_Toc268182302"/>
      <w:bookmarkStart w:id="1218" w:name="_Toc285022081"/>
      <w:bookmarkStart w:id="1219" w:name="_Toc285022251"/>
      <w:bookmarkStart w:id="1220" w:name="_Toc285022454"/>
      <w:bookmarkStart w:id="1221" w:name="_Toc300908479"/>
      <w:bookmarkStart w:id="1222" w:name="_Toc300930601"/>
      <w:bookmarkStart w:id="1223"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14"/>
      <w:bookmarkEnd w:id="1215"/>
      <w:bookmarkEnd w:id="1216"/>
      <w:bookmarkEnd w:id="1217"/>
      <w:bookmarkEnd w:id="1218"/>
      <w:bookmarkEnd w:id="1219"/>
      <w:bookmarkEnd w:id="1220"/>
      <w:bookmarkEnd w:id="1221"/>
      <w:bookmarkEnd w:id="1222"/>
      <w:bookmarkEnd w:id="1223"/>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4" w:name="_Toc251867448"/>
      <w:bookmarkStart w:id="1225" w:name="_Toc252957684"/>
      <w:bookmarkStart w:id="1226" w:name="_Toc252960064"/>
      <w:bookmarkStart w:id="1227" w:name="_Toc268182303"/>
      <w:bookmarkStart w:id="1228" w:name="_Toc285022082"/>
      <w:bookmarkStart w:id="1229" w:name="_Toc285022252"/>
      <w:bookmarkStart w:id="1230" w:name="_Toc285022455"/>
      <w:bookmarkStart w:id="1231" w:name="_Toc300908480"/>
      <w:bookmarkStart w:id="1232" w:name="_Toc300930602"/>
      <w:bookmarkStart w:id="1233"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24"/>
      <w:bookmarkEnd w:id="1225"/>
      <w:bookmarkEnd w:id="1226"/>
      <w:bookmarkEnd w:id="1227"/>
      <w:bookmarkEnd w:id="1228"/>
      <w:bookmarkEnd w:id="1229"/>
      <w:bookmarkEnd w:id="1230"/>
      <w:bookmarkEnd w:id="1231"/>
      <w:bookmarkEnd w:id="1232"/>
      <w:bookmarkEnd w:id="1233"/>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4" w:name="_Toc251867449"/>
      <w:bookmarkStart w:id="1235" w:name="_Toc252957685"/>
      <w:bookmarkStart w:id="1236" w:name="_Toc252960065"/>
      <w:bookmarkStart w:id="1237" w:name="_Toc268182304"/>
      <w:bookmarkStart w:id="1238" w:name="_Toc285022083"/>
      <w:bookmarkStart w:id="1239" w:name="_Toc285022253"/>
      <w:bookmarkStart w:id="1240" w:name="_Toc285022456"/>
      <w:bookmarkStart w:id="1241" w:name="_Toc300908481"/>
      <w:bookmarkStart w:id="1242" w:name="_Toc300930603"/>
      <w:bookmarkStart w:id="1243"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34"/>
      <w:bookmarkEnd w:id="1235"/>
      <w:bookmarkEnd w:id="1236"/>
      <w:bookmarkEnd w:id="1237"/>
      <w:bookmarkEnd w:id="1238"/>
      <w:bookmarkEnd w:id="1239"/>
      <w:bookmarkEnd w:id="1240"/>
      <w:bookmarkEnd w:id="1241"/>
      <w:bookmarkEnd w:id="1242"/>
      <w:bookmarkEnd w:id="1243"/>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44" w:name="_Toc251867450"/>
      <w:bookmarkStart w:id="1245" w:name="_Toc252957686"/>
      <w:bookmarkStart w:id="1246" w:name="_Toc252960066"/>
      <w:bookmarkStart w:id="1247" w:name="_Toc268182305"/>
      <w:bookmarkStart w:id="1248" w:name="_Toc285022084"/>
      <w:bookmarkStart w:id="1249" w:name="_Toc285022254"/>
      <w:bookmarkStart w:id="1250" w:name="_Toc285022457"/>
      <w:bookmarkStart w:id="1251" w:name="_Toc300908482"/>
      <w:bookmarkStart w:id="1252" w:name="_Toc300930604"/>
      <w:bookmarkStart w:id="1253"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44"/>
      <w:bookmarkEnd w:id="1245"/>
      <w:bookmarkEnd w:id="1246"/>
      <w:bookmarkEnd w:id="1247"/>
      <w:bookmarkEnd w:id="1248"/>
      <w:bookmarkEnd w:id="1249"/>
      <w:bookmarkEnd w:id="1250"/>
      <w:bookmarkEnd w:id="1251"/>
      <w:bookmarkEnd w:id="1252"/>
      <w:bookmarkEnd w:id="1253"/>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4" w:name="_Toc251867451"/>
      <w:bookmarkStart w:id="1255" w:name="_Toc252957687"/>
      <w:bookmarkStart w:id="1256" w:name="_Toc252960067"/>
      <w:bookmarkStart w:id="1257" w:name="_Toc268182306"/>
      <w:bookmarkStart w:id="1258" w:name="_Toc285022085"/>
      <w:bookmarkStart w:id="1259" w:name="_Toc285022255"/>
      <w:bookmarkStart w:id="1260" w:name="_Toc285022458"/>
      <w:bookmarkStart w:id="1261" w:name="_Toc300908483"/>
      <w:bookmarkStart w:id="1262" w:name="_Toc300930605"/>
      <w:bookmarkStart w:id="1263"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54"/>
      <w:bookmarkEnd w:id="1255"/>
      <w:bookmarkEnd w:id="1256"/>
      <w:bookmarkEnd w:id="1257"/>
      <w:bookmarkEnd w:id="1258"/>
      <w:bookmarkEnd w:id="1259"/>
      <w:bookmarkEnd w:id="1260"/>
      <w:bookmarkEnd w:id="1261"/>
      <w:bookmarkEnd w:id="1262"/>
      <w:bookmarkEnd w:id="1263"/>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4" w:name="_Toc251867452"/>
      <w:bookmarkStart w:id="1265" w:name="_Toc252957688"/>
      <w:bookmarkStart w:id="1266" w:name="_Toc252960068"/>
      <w:bookmarkStart w:id="1267" w:name="_Toc268182307"/>
      <w:bookmarkStart w:id="1268" w:name="_Toc285022086"/>
      <w:bookmarkStart w:id="1269" w:name="_Toc285022256"/>
      <w:bookmarkStart w:id="1270" w:name="_Toc285022459"/>
      <w:bookmarkStart w:id="1271" w:name="_Toc300908484"/>
      <w:bookmarkStart w:id="1272" w:name="_Toc300930606"/>
      <w:bookmarkStart w:id="1273"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64"/>
      <w:bookmarkEnd w:id="1265"/>
      <w:bookmarkEnd w:id="1266"/>
      <w:bookmarkEnd w:id="1267"/>
      <w:bookmarkEnd w:id="1268"/>
      <w:bookmarkEnd w:id="1269"/>
      <w:bookmarkEnd w:id="1270"/>
      <w:bookmarkEnd w:id="1271"/>
      <w:bookmarkEnd w:id="1272"/>
      <w:bookmarkEnd w:id="1273"/>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74" w:name="_Toc251867453"/>
      <w:bookmarkStart w:id="1275" w:name="_Toc252957689"/>
      <w:bookmarkStart w:id="1276" w:name="_Toc252960069"/>
      <w:bookmarkStart w:id="1277" w:name="_Toc268182308"/>
      <w:bookmarkStart w:id="1278" w:name="_Toc285022087"/>
      <w:bookmarkStart w:id="1279" w:name="_Toc285022257"/>
      <w:bookmarkStart w:id="1280" w:name="_Toc285022460"/>
      <w:bookmarkStart w:id="1281" w:name="_Toc300908485"/>
      <w:bookmarkStart w:id="1282" w:name="_Toc300930607"/>
      <w:bookmarkStart w:id="1283"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74"/>
      <w:bookmarkEnd w:id="1275"/>
      <w:bookmarkEnd w:id="1276"/>
      <w:bookmarkEnd w:id="1277"/>
      <w:bookmarkEnd w:id="1278"/>
      <w:bookmarkEnd w:id="1279"/>
      <w:bookmarkEnd w:id="1280"/>
      <w:bookmarkEnd w:id="1281"/>
      <w:bookmarkEnd w:id="1282"/>
      <w:bookmarkEnd w:id="1283"/>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84" w:name="_Toc268182309"/>
      <w:bookmarkStart w:id="1285" w:name="_Toc285022088"/>
      <w:bookmarkStart w:id="1286" w:name="_Toc285022258"/>
      <w:bookmarkStart w:id="1287" w:name="_Toc285022461"/>
      <w:bookmarkStart w:id="1288" w:name="_Toc300908486"/>
      <w:bookmarkStart w:id="1289" w:name="_Toc300930608"/>
      <w:bookmarkStart w:id="1290" w:name="_Toc332980736"/>
      <w:bookmarkStart w:id="1291" w:name="_Toc251867454"/>
      <w:bookmarkStart w:id="1292" w:name="_Toc252957690"/>
      <w:bookmarkStart w:id="1293"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84"/>
      <w:bookmarkEnd w:id="1285"/>
      <w:bookmarkEnd w:id="1286"/>
      <w:bookmarkEnd w:id="1287"/>
      <w:bookmarkEnd w:id="1288"/>
      <w:bookmarkEnd w:id="1289"/>
      <w:bookmarkEnd w:id="1290"/>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94" w:name="_Toc268182310"/>
      <w:bookmarkStart w:id="1295" w:name="_Toc285022089"/>
      <w:bookmarkStart w:id="1296" w:name="_Toc285022259"/>
      <w:bookmarkStart w:id="1297" w:name="_Toc285022462"/>
      <w:bookmarkStart w:id="1298" w:name="_Toc300908487"/>
      <w:bookmarkStart w:id="1299" w:name="_Toc300930609"/>
      <w:bookmarkStart w:id="1300"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294"/>
      <w:bookmarkEnd w:id="1295"/>
      <w:bookmarkEnd w:id="1296"/>
      <w:bookmarkEnd w:id="1297"/>
      <w:bookmarkEnd w:id="1298"/>
      <w:bookmarkEnd w:id="1299"/>
      <w:bookmarkEnd w:id="1300"/>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1" w:name="_Toc268182311"/>
      <w:bookmarkStart w:id="1302" w:name="_Toc285022090"/>
      <w:bookmarkStart w:id="1303" w:name="_Toc285022260"/>
      <w:bookmarkStart w:id="1304" w:name="_Toc285022463"/>
      <w:bookmarkStart w:id="1305" w:name="_Toc300908488"/>
      <w:bookmarkStart w:id="1306" w:name="_Toc300930610"/>
      <w:bookmarkStart w:id="1307"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1"/>
      <w:bookmarkEnd w:id="1292"/>
      <w:bookmarkEnd w:id="1293"/>
      <w:bookmarkEnd w:id="1301"/>
      <w:bookmarkEnd w:id="1302"/>
      <w:bookmarkEnd w:id="1303"/>
      <w:bookmarkEnd w:id="1304"/>
      <w:bookmarkEnd w:id="1305"/>
      <w:bookmarkEnd w:id="1306"/>
      <w:bookmarkEnd w:id="1307"/>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51867455"/>
      <w:bookmarkStart w:id="1309" w:name="_Toc252957691"/>
      <w:bookmarkStart w:id="1310" w:name="_Toc252960071"/>
      <w:bookmarkStart w:id="1311" w:name="_Toc268182312"/>
      <w:bookmarkStart w:id="1312" w:name="_Toc285022091"/>
      <w:bookmarkStart w:id="1313" w:name="_Toc285022261"/>
      <w:bookmarkStart w:id="1314" w:name="_Toc285022464"/>
      <w:bookmarkStart w:id="1315" w:name="_Toc300908489"/>
      <w:bookmarkStart w:id="1316" w:name="_Toc300930611"/>
      <w:bookmarkStart w:id="1317"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08"/>
      <w:bookmarkEnd w:id="1309"/>
      <w:bookmarkEnd w:id="1310"/>
      <w:bookmarkEnd w:id="1311"/>
      <w:bookmarkEnd w:id="1312"/>
      <w:bookmarkEnd w:id="1313"/>
      <w:bookmarkEnd w:id="1314"/>
      <w:bookmarkEnd w:id="1315"/>
      <w:bookmarkEnd w:id="1316"/>
      <w:bookmarkEnd w:id="1317"/>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8" w:name="_Toc251867456"/>
      <w:bookmarkStart w:id="1319" w:name="_Toc252957692"/>
      <w:bookmarkStart w:id="1320" w:name="_Toc252960072"/>
      <w:bookmarkStart w:id="1321" w:name="_Toc268182313"/>
      <w:bookmarkStart w:id="1322" w:name="_Toc285022092"/>
      <w:bookmarkStart w:id="1323" w:name="_Toc285022262"/>
      <w:bookmarkStart w:id="1324" w:name="_Toc285022465"/>
      <w:bookmarkStart w:id="1325" w:name="_Toc300908490"/>
      <w:bookmarkStart w:id="1326" w:name="_Toc300930612"/>
      <w:bookmarkStart w:id="1327"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18"/>
      <w:bookmarkEnd w:id="1319"/>
      <w:bookmarkEnd w:id="1320"/>
      <w:bookmarkEnd w:id="1321"/>
      <w:bookmarkEnd w:id="1322"/>
      <w:bookmarkEnd w:id="1323"/>
      <w:bookmarkEnd w:id="1324"/>
      <w:bookmarkEnd w:id="1325"/>
      <w:bookmarkEnd w:id="1326"/>
      <w:bookmarkEnd w:id="1327"/>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8" w:name="_Toc251867457"/>
      <w:bookmarkStart w:id="1329" w:name="_Toc252957693"/>
      <w:bookmarkStart w:id="1330" w:name="_Toc252960073"/>
      <w:bookmarkStart w:id="1331" w:name="_Toc268182314"/>
      <w:bookmarkStart w:id="1332" w:name="_Toc285022093"/>
      <w:bookmarkStart w:id="1333" w:name="_Toc285022263"/>
      <w:bookmarkStart w:id="1334" w:name="_Toc285022466"/>
      <w:bookmarkStart w:id="1335" w:name="_Toc300908491"/>
      <w:bookmarkStart w:id="1336" w:name="_Toc300930613"/>
      <w:bookmarkStart w:id="1337"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28"/>
      <w:bookmarkEnd w:id="1329"/>
      <w:bookmarkEnd w:id="1330"/>
      <w:bookmarkEnd w:id="1331"/>
      <w:bookmarkEnd w:id="1332"/>
      <w:bookmarkEnd w:id="1333"/>
      <w:bookmarkEnd w:id="1334"/>
      <w:bookmarkEnd w:id="1335"/>
      <w:bookmarkEnd w:id="1336"/>
      <w:bookmarkEnd w:id="1337"/>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8" w:name="_Toc251867458"/>
      <w:bookmarkStart w:id="1339" w:name="_Toc252957694"/>
      <w:bookmarkStart w:id="1340" w:name="_Toc252960074"/>
      <w:bookmarkStart w:id="1341" w:name="_Toc268182315"/>
      <w:bookmarkStart w:id="1342" w:name="_Toc285022094"/>
      <w:bookmarkStart w:id="1343" w:name="_Toc285022264"/>
      <w:bookmarkStart w:id="1344" w:name="_Toc285022467"/>
      <w:bookmarkStart w:id="1345" w:name="_Toc300908492"/>
      <w:bookmarkStart w:id="1346" w:name="_Toc300930614"/>
      <w:bookmarkStart w:id="1347"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38"/>
      <w:bookmarkEnd w:id="1339"/>
      <w:bookmarkEnd w:id="1340"/>
      <w:bookmarkEnd w:id="1341"/>
      <w:bookmarkEnd w:id="1342"/>
      <w:bookmarkEnd w:id="1343"/>
      <w:bookmarkEnd w:id="1344"/>
      <w:bookmarkEnd w:id="1345"/>
      <w:bookmarkEnd w:id="1346"/>
      <w:bookmarkEnd w:id="1347"/>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8" w:name="_Toc251867459"/>
      <w:bookmarkStart w:id="1349" w:name="_Toc252957695"/>
      <w:bookmarkStart w:id="1350" w:name="_Toc252960075"/>
      <w:bookmarkStart w:id="1351" w:name="_Toc268182316"/>
      <w:bookmarkStart w:id="1352" w:name="_Toc285022095"/>
      <w:bookmarkStart w:id="1353" w:name="_Toc285022265"/>
      <w:bookmarkStart w:id="1354" w:name="_Toc285022468"/>
      <w:bookmarkStart w:id="1355" w:name="_Toc300908493"/>
      <w:bookmarkStart w:id="1356" w:name="_Toc300930615"/>
      <w:bookmarkStart w:id="1357"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48"/>
      <w:bookmarkEnd w:id="1349"/>
      <w:bookmarkEnd w:id="1350"/>
      <w:bookmarkEnd w:id="1351"/>
      <w:bookmarkEnd w:id="1352"/>
      <w:bookmarkEnd w:id="1353"/>
      <w:bookmarkEnd w:id="1354"/>
      <w:bookmarkEnd w:id="1355"/>
      <w:bookmarkEnd w:id="1356"/>
      <w:bookmarkEnd w:id="1357"/>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8" w:name="_Toc251867460"/>
      <w:bookmarkStart w:id="1359" w:name="_Toc252957696"/>
      <w:bookmarkStart w:id="1360" w:name="_Toc252960076"/>
      <w:bookmarkStart w:id="1361" w:name="_Toc268182317"/>
      <w:bookmarkStart w:id="1362" w:name="_Toc285022096"/>
      <w:bookmarkStart w:id="1363" w:name="_Toc285022266"/>
      <w:bookmarkStart w:id="1364" w:name="_Toc285022469"/>
      <w:bookmarkStart w:id="1365" w:name="_Toc300908494"/>
      <w:bookmarkStart w:id="1366" w:name="_Toc300930616"/>
      <w:bookmarkStart w:id="1367"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58"/>
      <w:bookmarkEnd w:id="1359"/>
      <w:bookmarkEnd w:id="1360"/>
      <w:bookmarkEnd w:id="1361"/>
      <w:bookmarkEnd w:id="1362"/>
      <w:bookmarkEnd w:id="1363"/>
      <w:bookmarkEnd w:id="1364"/>
      <w:bookmarkEnd w:id="1365"/>
      <w:bookmarkEnd w:id="1366"/>
      <w:bookmarkEnd w:id="1367"/>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8" w:name="_Toc285022097"/>
      <w:bookmarkStart w:id="1369" w:name="_Toc285022267"/>
      <w:bookmarkStart w:id="1370" w:name="_Toc285022470"/>
      <w:bookmarkStart w:id="1371" w:name="_Toc300908495"/>
      <w:bookmarkStart w:id="1372" w:name="_Toc300930617"/>
      <w:bookmarkStart w:id="1373"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68"/>
      <w:bookmarkEnd w:id="1369"/>
      <w:bookmarkEnd w:id="1370"/>
      <w:bookmarkEnd w:id="1371"/>
      <w:bookmarkEnd w:id="1372"/>
      <w:bookmarkEnd w:id="1373"/>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74" w:name="_Toc251867461"/>
      <w:bookmarkStart w:id="1375" w:name="_Toc252957697"/>
      <w:bookmarkStart w:id="1376" w:name="_Toc252960077"/>
      <w:bookmarkStart w:id="1377"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8" w:name="_Toc285022098"/>
      <w:bookmarkStart w:id="1379" w:name="_Toc285022268"/>
      <w:bookmarkStart w:id="1380" w:name="_Toc285022471"/>
      <w:bookmarkStart w:id="1381" w:name="_Toc300908496"/>
      <w:bookmarkStart w:id="1382" w:name="_Toc300930618"/>
      <w:bookmarkStart w:id="1383"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74"/>
      <w:bookmarkEnd w:id="1375"/>
      <w:bookmarkEnd w:id="1376"/>
      <w:bookmarkEnd w:id="1377"/>
      <w:bookmarkEnd w:id="1378"/>
      <w:bookmarkEnd w:id="1379"/>
      <w:bookmarkEnd w:id="1380"/>
      <w:bookmarkEnd w:id="1381"/>
      <w:bookmarkEnd w:id="1382"/>
      <w:bookmarkEnd w:id="1383"/>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4" w:name="_Toc251867462"/>
      <w:bookmarkStart w:id="1385" w:name="_Toc252957698"/>
      <w:bookmarkStart w:id="1386" w:name="_Toc252960078"/>
      <w:bookmarkStart w:id="1387" w:name="_Toc268182319"/>
      <w:bookmarkStart w:id="1388" w:name="_Toc285022099"/>
      <w:bookmarkStart w:id="1389" w:name="_Toc285022269"/>
      <w:bookmarkStart w:id="1390" w:name="_Toc285022472"/>
      <w:bookmarkStart w:id="1391" w:name="_Toc300908497"/>
      <w:bookmarkStart w:id="1392" w:name="_Toc300930619"/>
      <w:bookmarkStart w:id="1393"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84"/>
      <w:bookmarkEnd w:id="1385"/>
      <w:bookmarkEnd w:id="1386"/>
      <w:bookmarkEnd w:id="1387"/>
      <w:bookmarkEnd w:id="1388"/>
      <w:bookmarkEnd w:id="1389"/>
      <w:bookmarkEnd w:id="1390"/>
      <w:bookmarkEnd w:id="1391"/>
      <w:bookmarkEnd w:id="1392"/>
      <w:bookmarkEnd w:id="1393"/>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394" w:name="_Toc251867463"/>
      <w:bookmarkStart w:id="1395" w:name="_Toc252957699"/>
      <w:bookmarkStart w:id="1396" w:name="_Toc252960079"/>
      <w:bookmarkStart w:id="1397"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8" w:name="_Toc285022100"/>
      <w:bookmarkStart w:id="1399" w:name="_Toc285022270"/>
      <w:bookmarkStart w:id="1400" w:name="_Toc285022473"/>
      <w:bookmarkStart w:id="1401" w:name="_Toc300908498"/>
      <w:bookmarkStart w:id="1402" w:name="_Toc300930620"/>
      <w:bookmarkStart w:id="1403"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394"/>
      <w:bookmarkEnd w:id="1395"/>
      <w:bookmarkEnd w:id="1396"/>
      <w:bookmarkEnd w:id="1397"/>
      <w:bookmarkEnd w:id="1398"/>
      <w:bookmarkEnd w:id="1399"/>
      <w:bookmarkEnd w:id="1400"/>
      <w:bookmarkEnd w:id="1401"/>
      <w:bookmarkEnd w:id="1402"/>
      <w:bookmarkEnd w:id="1403"/>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4" w:name="_Toc251867464"/>
      <w:bookmarkStart w:id="1405" w:name="_Toc252957700"/>
      <w:bookmarkStart w:id="1406" w:name="_Toc252960080"/>
      <w:bookmarkStart w:id="1407" w:name="_Toc268182321"/>
      <w:bookmarkStart w:id="1408" w:name="_Toc285022101"/>
      <w:bookmarkStart w:id="1409" w:name="_Toc285022271"/>
      <w:bookmarkStart w:id="1410" w:name="_Toc285022474"/>
      <w:bookmarkStart w:id="1411" w:name="_Toc300908499"/>
      <w:bookmarkStart w:id="1412" w:name="_Toc300930621"/>
      <w:bookmarkStart w:id="1413"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04"/>
      <w:bookmarkEnd w:id="1405"/>
      <w:bookmarkEnd w:id="1406"/>
      <w:bookmarkEnd w:id="1407"/>
      <w:bookmarkEnd w:id="1408"/>
      <w:bookmarkEnd w:id="1409"/>
      <w:bookmarkEnd w:id="1410"/>
      <w:bookmarkEnd w:id="1411"/>
      <w:bookmarkEnd w:id="1412"/>
      <w:bookmarkEnd w:id="1413"/>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14" w:name="_Toc251867465"/>
      <w:bookmarkStart w:id="1415" w:name="_Toc252957701"/>
      <w:bookmarkStart w:id="1416" w:name="_Toc252960081"/>
      <w:bookmarkStart w:id="1417" w:name="_Toc268182322"/>
      <w:bookmarkStart w:id="1418" w:name="_Toc285022102"/>
      <w:bookmarkStart w:id="1419" w:name="_Toc285022272"/>
      <w:bookmarkStart w:id="1420" w:name="_Toc285022475"/>
      <w:bookmarkStart w:id="1421" w:name="_Toc300908500"/>
      <w:bookmarkStart w:id="1422" w:name="_Toc300930622"/>
      <w:bookmarkStart w:id="1423"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14"/>
      <w:bookmarkEnd w:id="1415"/>
      <w:bookmarkEnd w:id="1416"/>
      <w:bookmarkEnd w:id="1417"/>
      <w:bookmarkEnd w:id="1418"/>
      <w:bookmarkEnd w:id="1419"/>
      <w:bookmarkEnd w:id="1420"/>
      <w:bookmarkEnd w:id="1421"/>
      <w:bookmarkEnd w:id="1422"/>
      <w:bookmarkEnd w:id="1423"/>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24" w:name="_Toc251867466"/>
      <w:bookmarkStart w:id="1425" w:name="_Toc252957702"/>
      <w:bookmarkStart w:id="1426" w:name="_Toc252960082"/>
      <w:bookmarkStart w:id="1427" w:name="_Toc268182323"/>
      <w:bookmarkStart w:id="1428" w:name="_Toc285022103"/>
      <w:bookmarkStart w:id="1429" w:name="_Toc285022273"/>
      <w:bookmarkStart w:id="1430" w:name="_Toc285022476"/>
      <w:bookmarkStart w:id="1431" w:name="_Toc300908501"/>
      <w:bookmarkStart w:id="1432" w:name="_Toc300930623"/>
      <w:bookmarkStart w:id="1433"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24"/>
      <w:bookmarkEnd w:id="1425"/>
      <w:bookmarkEnd w:id="1426"/>
      <w:bookmarkEnd w:id="1427"/>
      <w:bookmarkEnd w:id="1428"/>
      <w:bookmarkEnd w:id="1429"/>
      <w:bookmarkEnd w:id="1430"/>
      <w:bookmarkEnd w:id="1431"/>
      <w:bookmarkEnd w:id="1432"/>
      <w:bookmarkEnd w:id="1433"/>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4" w:name="_Toc251867467"/>
      <w:bookmarkStart w:id="1435" w:name="_Toc252957703"/>
      <w:bookmarkStart w:id="1436" w:name="_Toc252960083"/>
      <w:bookmarkStart w:id="1437" w:name="_Toc268182324"/>
      <w:bookmarkStart w:id="1438" w:name="_Toc285022104"/>
      <w:bookmarkStart w:id="1439" w:name="_Toc285022274"/>
      <w:bookmarkStart w:id="1440" w:name="_Toc285022477"/>
      <w:bookmarkStart w:id="1441" w:name="_Toc300908502"/>
      <w:bookmarkStart w:id="1442" w:name="_Toc300930624"/>
      <w:bookmarkStart w:id="1443"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34"/>
      <w:bookmarkEnd w:id="1435"/>
      <w:bookmarkEnd w:id="1436"/>
      <w:bookmarkEnd w:id="1437"/>
      <w:bookmarkEnd w:id="1438"/>
      <w:bookmarkEnd w:id="1439"/>
      <w:bookmarkEnd w:id="1440"/>
      <w:bookmarkEnd w:id="1441"/>
      <w:bookmarkEnd w:id="1442"/>
      <w:bookmarkEnd w:id="1443"/>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4" w:name="_Toc251867468"/>
      <w:bookmarkStart w:id="1445" w:name="_Toc252957704"/>
      <w:bookmarkStart w:id="1446" w:name="_Toc252960084"/>
      <w:bookmarkStart w:id="1447" w:name="_Toc268182325"/>
      <w:bookmarkStart w:id="1448" w:name="_Toc285022105"/>
      <w:bookmarkStart w:id="1449" w:name="_Toc285022275"/>
      <w:bookmarkStart w:id="1450" w:name="_Toc285022478"/>
      <w:bookmarkStart w:id="1451" w:name="_Toc300908503"/>
      <w:bookmarkStart w:id="1452" w:name="_Toc300930625"/>
      <w:bookmarkStart w:id="1453"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44"/>
      <w:bookmarkEnd w:id="1445"/>
      <w:bookmarkEnd w:id="1446"/>
      <w:bookmarkEnd w:id="1447"/>
      <w:bookmarkEnd w:id="1448"/>
      <w:bookmarkEnd w:id="1449"/>
      <w:bookmarkEnd w:id="1450"/>
      <w:bookmarkEnd w:id="1451"/>
      <w:bookmarkEnd w:id="1452"/>
      <w:bookmarkEnd w:id="1453"/>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4" w:name="_Toc251867469"/>
      <w:bookmarkStart w:id="1455" w:name="_Toc252957705"/>
      <w:bookmarkStart w:id="1456" w:name="_Toc252960085"/>
      <w:bookmarkStart w:id="1457" w:name="_Toc268182326"/>
      <w:bookmarkStart w:id="1458" w:name="_Toc285022106"/>
      <w:bookmarkStart w:id="1459" w:name="_Toc285022276"/>
      <w:bookmarkStart w:id="1460" w:name="_Toc285022479"/>
      <w:bookmarkStart w:id="1461" w:name="_Toc300908504"/>
      <w:bookmarkStart w:id="1462" w:name="_Toc300930626"/>
      <w:bookmarkStart w:id="1463"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54"/>
      <w:bookmarkEnd w:id="1455"/>
      <w:bookmarkEnd w:id="1456"/>
      <w:bookmarkEnd w:id="1457"/>
      <w:bookmarkEnd w:id="1458"/>
      <w:bookmarkEnd w:id="1459"/>
      <w:bookmarkEnd w:id="1460"/>
      <w:bookmarkEnd w:id="1461"/>
      <w:bookmarkEnd w:id="1462"/>
      <w:bookmarkEnd w:id="1463"/>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64" w:name="_Toc251867470"/>
      <w:bookmarkStart w:id="1465" w:name="_Toc252957706"/>
      <w:bookmarkStart w:id="1466" w:name="_Toc252960086"/>
      <w:bookmarkStart w:id="1467" w:name="_Toc268182327"/>
      <w:bookmarkStart w:id="1468" w:name="_Toc285022107"/>
      <w:bookmarkStart w:id="1469" w:name="_Toc285022277"/>
      <w:bookmarkStart w:id="1470" w:name="_Toc285022480"/>
      <w:bookmarkStart w:id="1471" w:name="_Toc300908505"/>
      <w:bookmarkStart w:id="1472" w:name="_Toc300930627"/>
      <w:bookmarkStart w:id="1473"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64"/>
      <w:bookmarkEnd w:id="1465"/>
      <w:bookmarkEnd w:id="1466"/>
      <w:bookmarkEnd w:id="1467"/>
      <w:bookmarkEnd w:id="1468"/>
      <w:bookmarkEnd w:id="1469"/>
      <w:bookmarkEnd w:id="1470"/>
      <w:bookmarkEnd w:id="1471"/>
      <w:bookmarkEnd w:id="1472"/>
      <w:bookmarkEnd w:id="1473"/>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74" w:name="_Toc251867471"/>
      <w:bookmarkStart w:id="1475" w:name="_Toc252957707"/>
      <w:bookmarkStart w:id="1476" w:name="_Toc252960087"/>
      <w:bookmarkStart w:id="1477" w:name="_Toc268182328"/>
      <w:bookmarkStart w:id="1478" w:name="_Toc285022108"/>
      <w:bookmarkStart w:id="1479" w:name="_Toc285022278"/>
      <w:bookmarkStart w:id="1480" w:name="_Toc285022481"/>
      <w:bookmarkStart w:id="1481" w:name="_Toc300908506"/>
      <w:bookmarkStart w:id="1482" w:name="_Toc300930628"/>
      <w:bookmarkStart w:id="1483"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74"/>
      <w:bookmarkEnd w:id="1475"/>
      <w:bookmarkEnd w:id="1476"/>
      <w:bookmarkEnd w:id="1477"/>
      <w:bookmarkEnd w:id="1478"/>
      <w:bookmarkEnd w:id="1479"/>
      <w:bookmarkEnd w:id="1480"/>
      <w:bookmarkEnd w:id="1481"/>
      <w:bookmarkEnd w:id="1482"/>
      <w:bookmarkEnd w:id="1483"/>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84" w:name="_Toc251867472"/>
      <w:bookmarkStart w:id="1485" w:name="_Toc252957708"/>
      <w:bookmarkStart w:id="1486" w:name="_Toc252960088"/>
      <w:bookmarkStart w:id="1487" w:name="_Toc268182329"/>
      <w:bookmarkStart w:id="1488" w:name="_Toc285022109"/>
      <w:bookmarkStart w:id="1489" w:name="_Toc285022279"/>
      <w:bookmarkStart w:id="1490" w:name="_Toc285022482"/>
      <w:bookmarkStart w:id="1491" w:name="_Toc300908507"/>
      <w:bookmarkStart w:id="1492" w:name="_Toc300930629"/>
      <w:bookmarkStart w:id="1493"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84"/>
      <w:bookmarkEnd w:id="1485"/>
      <w:bookmarkEnd w:id="1486"/>
      <w:bookmarkEnd w:id="1487"/>
      <w:bookmarkEnd w:id="1488"/>
      <w:bookmarkEnd w:id="1489"/>
      <w:bookmarkEnd w:id="1490"/>
      <w:bookmarkEnd w:id="1491"/>
      <w:bookmarkEnd w:id="1492"/>
      <w:bookmarkEnd w:id="1493"/>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4" w:name="_Toc251867473"/>
      <w:bookmarkStart w:id="1495" w:name="_Toc252957709"/>
      <w:bookmarkStart w:id="1496" w:name="_Toc252960089"/>
      <w:bookmarkStart w:id="1497" w:name="_Toc268182330"/>
      <w:bookmarkStart w:id="1498" w:name="_Toc285022110"/>
      <w:bookmarkStart w:id="1499" w:name="_Toc285022280"/>
      <w:bookmarkStart w:id="1500" w:name="_Toc285022483"/>
      <w:bookmarkStart w:id="1501" w:name="_Toc300908508"/>
      <w:bookmarkStart w:id="1502" w:name="_Toc300930630"/>
      <w:bookmarkStart w:id="1503"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494"/>
      <w:bookmarkEnd w:id="1495"/>
      <w:bookmarkEnd w:id="1496"/>
      <w:bookmarkEnd w:id="1497"/>
      <w:bookmarkEnd w:id="1498"/>
      <w:bookmarkEnd w:id="1499"/>
      <w:bookmarkEnd w:id="1500"/>
      <w:bookmarkEnd w:id="1501"/>
      <w:bookmarkEnd w:id="1502"/>
      <w:bookmarkEnd w:id="1503"/>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04" w:name="_Toc251867474"/>
      <w:bookmarkStart w:id="1505" w:name="_Toc252957710"/>
      <w:bookmarkStart w:id="1506" w:name="_Toc252960090"/>
      <w:bookmarkStart w:id="1507"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8" w:name="_Toc285022111"/>
      <w:bookmarkStart w:id="1509" w:name="_Toc285022281"/>
      <w:bookmarkStart w:id="1510" w:name="_Toc285022484"/>
      <w:bookmarkStart w:id="1511" w:name="_Toc300908509"/>
      <w:bookmarkStart w:id="1512" w:name="_Toc300930631"/>
      <w:bookmarkStart w:id="1513"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04"/>
      <w:bookmarkEnd w:id="1505"/>
      <w:bookmarkEnd w:id="1506"/>
      <w:bookmarkEnd w:id="1507"/>
      <w:bookmarkEnd w:id="1508"/>
      <w:bookmarkEnd w:id="1509"/>
      <w:bookmarkEnd w:id="1510"/>
      <w:bookmarkEnd w:id="1511"/>
      <w:bookmarkEnd w:id="1512"/>
      <w:bookmarkEnd w:id="1513"/>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14" w:name="_Toc251867475"/>
      <w:bookmarkStart w:id="1515" w:name="_Toc252957711"/>
      <w:bookmarkStart w:id="1516" w:name="_Toc252960091"/>
      <w:bookmarkStart w:id="1517" w:name="_Toc268182332"/>
      <w:bookmarkStart w:id="1518" w:name="_Toc285022112"/>
      <w:bookmarkStart w:id="1519" w:name="_Toc285022282"/>
      <w:bookmarkStart w:id="1520" w:name="_Toc285022485"/>
      <w:bookmarkStart w:id="1521" w:name="_Toc300908510"/>
      <w:bookmarkStart w:id="1522" w:name="_Toc300930632"/>
      <w:bookmarkStart w:id="1523"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14"/>
      <w:bookmarkEnd w:id="1515"/>
      <w:bookmarkEnd w:id="1516"/>
      <w:bookmarkEnd w:id="1517"/>
      <w:bookmarkEnd w:id="1518"/>
      <w:bookmarkEnd w:id="1519"/>
      <w:bookmarkEnd w:id="1520"/>
      <w:bookmarkEnd w:id="1521"/>
      <w:bookmarkEnd w:id="1522"/>
      <w:bookmarkEnd w:id="1523"/>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24" w:name="_Toc251867476"/>
      <w:bookmarkStart w:id="1525" w:name="_Toc252957712"/>
      <w:bookmarkStart w:id="1526" w:name="_Toc252960092"/>
      <w:bookmarkStart w:id="1527" w:name="_Toc268182333"/>
      <w:bookmarkStart w:id="1528" w:name="_Toc285022113"/>
      <w:bookmarkStart w:id="1529" w:name="_Toc285022283"/>
      <w:bookmarkStart w:id="1530" w:name="_Toc285022486"/>
      <w:bookmarkStart w:id="1531" w:name="_Toc300908511"/>
      <w:bookmarkStart w:id="1532" w:name="_Toc300930633"/>
      <w:bookmarkStart w:id="1533"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24"/>
      <w:bookmarkEnd w:id="1525"/>
      <w:bookmarkEnd w:id="1526"/>
      <w:bookmarkEnd w:id="1527"/>
      <w:bookmarkEnd w:id="1528"/>
      <w:bookmarkEnd w:id="1529"/>
      <w:bookmarkEnd w:id="1530"/>
      <w:bookmarkEnd w:id="1531"/>
      <w:bookmarkEnd w:id="1532"/>
      <w:bookmarkEnd w:id="1533"/>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4" w:name="_Toc251867477"/>
      <w:bookmarkStart w:id="1535" w:name="_Toc252957713"/>
      <w:bookmarkStart w:id="1536" w:name="_Toc252960093"/>
      <w:bookmarkStart w:id="1537" w:name="_Toc268182334"/>
      <w:bookmarkStart w:id="1538" w:name="_Toc285022114"/>
      <w:bookmarkStart w:id="1539" w:name="_Toc285022284"/>
      <w:bookmarkStart w:id="1540" w:name="_Toc285022487"/>
      <w:bookmarkStart w:id="1541" w:name="_Toc300908512"/>
      <w:bookmarkStart w:id="1542" w:name="_Toc300930634"/>
      <w:bookmarkStart w:id="1543"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34"/>
      <w:bookmarkEnd w:id="1535"/>
      <w:bookmarkEnd w:id="1536"/>
      <w:bookmarkEnd w:id="1537"/>
      <w:bookmarkEnd w:id="1538"/>
      <w:bookmarkEnd w:id="1539"/>
      <w:bookmarkEnd w:id="1540"/>
      <w:bookmarkEnd w:id="1541"/>
      <w:bookmarkEnd w:id="1542"/>
      <w:bookmarkEnd w:id="1543"/>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44" w:name="_Toc251867478"/>
      <w:bookmarkStart w:id="1545" w:name="_Toc252957714"/>
      <w:bookmarkStart w:id="1546" w:name="_Toc252960094"/>
      <w:bookmarkStart w:id="1547" w:name="_Toc268182335"/>
      <w:bookmarkStart w:id="1548" w:name="_Toc285022115"/>
      <w:bookmarkStart w:id="1549" w:name="_Toc285022285"/>
      <w:bookmarkStart w:id="1550" w:name="_Toc285022488"/>
      <w:bookmarkStart w:id="1551" w:name="_Toc300908513"/>
      <w:bookmarkStart w:id="1552" w:name="_Toc300930635"/>
      <w:bookmarkStart w:id="1553"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44"/>
      <w:bookmarkEnd w:id="1545"/>
      <w:bookmarkEnd w:id="1546"/>
      <w:bookmarkEnd w:id="1547"/>
      <w:bookmarkEnd w:id="1548"/>
      <w:bookmarkEnd w:id="1549"/>
      <w:bookmarkEnd w:id="1550"/>
      <w:bookmarkEnd w:id="1551"/>
      <w:bookmarkEnd w:id="1552"/>
      <w:bookmarkEnd w:id="1553"/>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54" w:name="_Toc251867479"/>
      <w:bookmarkStart w:id="1555" w:name="_Toc252957715"/>
      <w:bookmarkStart w:id="1556" w:name="_Toc252960095"/>
      <w:bookmarkStart w:id="1557" w:name="_Toc268182336"/>
      <w:bookmarkStart w:id="1558" w:name="_Toc285022116"/>
      <w:bookmarkStart w:id="1559" w:name="_Toc285022286"/>
      <w:bookmarkStart w:id="1560" w:name="_Toc285022489"/>
      <w:bookmarkStart w:id="1561" w:name="_Toc300908514"/>
      <w:bookmarkStart w:id="1562" w:name="_Toc300930636"/>
      <w:bookmarkStart w:id="1563"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54"/>
      <w:bookmarkEnd w:id="1555"/>
      <w:bookmarkEnd w:id="1556"/>
      <w:bookmarkEnd w:id="1557"/>
      <w:bookmarkEnd w:id="1558"/>
      <w:bookmarkEnd w:id="1559"/>
      <w:bookmarkEnd w:id="1560"/>
      <w:bookmarkEnd w:id="1561"/>
      <w:bookmarkEnd w:id="1562"/>
      <w:bookmarkEnd w:id="1563"/>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3524A">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7AA71D" w14:textId="77777777" w:rsidR="00C63DD4" w:rsidRDefault="00C63DD4">
      <w:pPr>
        <w:spacing w:line="240" w:lineRule="auto"/>
      </w:pPr>
      <w:r>
        <w:separator/>
      </w:r>
    </w:p>
  </w:endnote>
  <w:endnote w:type="continuationSeparator" w:id="0">
    <w:p w14:paraId="31D1215B" w14:textId="77777777" w:rsidR="00C63DD4" w:rsidRDefault="00C63D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C63DD4" w:rsidRDefault="00C63DD4" w:rsidP="00874597">
    <w:pPr>
      <w:pStyle w:val="a7"/>
      <w:pBdr>
        <w:bottom w:val="single" w:sz="12" w:space="1" w:color="auto"/>
      </w:pBdr>
      <w:ind w:right="360"/>
      <w:rPr>
        <w:rFonts w:cs="Arial"/>
        <w:sz w:val="20"/>
        <w:szCs w:val="20"/>
      </w:rPr>
    </w:pPr>
  </w:p>
  <w:p w14:paraId="316A5BE8" w14:textId="4B376E51"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5.</w:t>
    </w:r>
    <w:r w:rsidR="00D607E9">
      <w:rPr>
        <w:rFonts w:hAnsi="ＭＳ 明朝" w:cs="Arial"/>
        <w:sz w:val="20"/>
        <w:szCs w:val="20"/>
      </w:rPr>
      <w:t>1</w:t>
    </w:r>
    <w:r>
      <w:rPr>
        <w:rFonts w:hAnsi="ＭＳ 明朝" w:cs="Arial" w:hint="eastAsia"/>
        <w:sz w:val="20"/>
        <w:szCs w:val="20"/>
      </w:rPr>
      <w:t xml:space="preserve">版　</w:t>
    </w:r>
    <w:r>
      <w:rPr>
        <w:rFonts w:hAnsi="ＭＳ 明朝" w:cs="Arial"/>
        <w:sz w:val="20"/>
        <w:szCs w:val="20"/>
      </w:rPr>
      <w:t>2022</w:t>
    </w:r>
    <w:r>
      <w:rPr>
        <w:rFonts w:hAnsi="ＭＳ 明朝" w:cs="Arial" w:hint="eastAsia"/>
        <w:sz w:val="20"/>
        <w:szCs w:val="20"/>
      </w:rPr>
      <w:t>年</w:t>
    </w:r>
    <w:r w:rsidR="00D607E9">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C63DD4" w:rsidRDefault="00C63DD4" w:rsidP="00874597">
    <w:pPr>
      <w:pStyle w:val="a7"/>
      <w:pBdr>
        <w:bottom w:val="single" w:sz="12" w:space="1" w:color="auto"/>
      </w:pBdr>
      <w:ind w:right="360"/>
      <w:rPr>
        <w:rFonts w:cs="Arial"/>
        <w:sz w:val="20"/>
        <w:szCs w:val="20"/>
      </w:rPr>
    </w:pPr>
  </w:p>
  <w:p w14:paraId="0DBAC029" w14:textId="23841064"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25.</w:t>
    </w:r>
    <w:r w:rsidR="00D607E9">
      <w:rPr>
        <w:rFonts w:hAnsi="ＭＳ 明朝" w:cs="Arial" w:hint="eastAsia"/>
        <w:sz w:val="20"/>
        <w:szCs w:val="20"/>
      </w:rPr>
      <w:t>1</w:t>
    </w:r>
    <w:r>
      <w:rPr>
        <w:rFonts w:hAnsi="ＭＳ 明朝" w:cs="Arial" w:hint="eastAsia"/>
        <w:sz w:val="20"/>
        <w:szCs w:val="20"/>
      </w:rPr>
      <w:t xml:space="preserve">版　</w:t>
    </w:r>
    <w:r>
      <w:rPr>
        <w:rFonts w:hAnsi="ＭＳ 明朝" w:cs="Arial" w:hint="eastAsia"/>
        <w:sz w:val="20"/>
        <w:szCs w:val="20"/>
      </w:rPr>
      <w:t>2022</w:t>
    </w:r>
    <w:r>
      <w:rPr>
        <w:rFonts w:hAnsi="ＭＳ 明朝" w:cs="Arial" w:hint="eastAsia"/>
        <w:sz w:val="20"/>
        <w:szCs w:val="20"/>
      </w:rPr>
      <w:t>年</w:t>
    </w:r>
    <w:r w:rsidR="00D607E9">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B14917" w:rsidRPr="00B14917">
      <w:rPr>
        <w:noProof/>
        <w:lang w:val="ja-JP"/>
      </w:rPr>
      <w:t>ii</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DA92B2" w14:textId="77777777" w:rsidR="00C63DD4" w:rsidRDefault="00C63DD4">
      <w:pPr>
        <w:spacing w:line="240" w:lineRule="auto"/>
      </w:pPr>
      <w:r>
        <w:separator/>
      </w:r>
    </w:p>
  </w:footnote>
  <w:footnote w:type="continuationSeparator" w:id="0">
    <w:p w14:paraId="21F1C01B" w14:textId="77777777" w:rsidR="00C63DD4" w:rsidRDefault="00C63DD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C63DD4" w:rsidRDefault="00C63DD4"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C63DD4" w:rsidRPr="00327111" w:rsidRDefault="00C63DD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99"/>
  </w:num>
  <w:num w:numId="2">
    <w:abstractNumId w:val="59"/>
  </w:num>
  <w:num w:numId="3">
    <w:abstractNumId w:val="176"/>
  </w:num>
  <w:num w:numId="4">
    <w:abstractNumId w:val="213"/>
  </w:num>
  <w:num w:numId="5">
    <w:abstractNumId w:val="201"/>
  </w:num>
  <w:num w:numId="6">
    <w:abstractNumId w:val="7"/>
  </w:num>
  <w:num w:numId="7">
    <w:abstractNumId w:val="169"/>
  </w:num>
  <w:num w:numId="8">
    <w:abstractNumId w:val="220"/>
  </w:num>
  <w:num w:numId="9">
    <w:abstractNumId w:val="114"/>
  </w:num>
  <w:num w:numId="10">
    <w:abstractNumId w:val="5"/>
  </w:num>
  <w:num w:numId="11">
    <w:abstractNumId w:val="85"/>
  </w:num>
  <w:num w:numId="12">
    <w:abstractNumId w:val="171"/>
  </w:num>
  <w:num w:numId="13">
    <w:abstractNumId w:val="148"/>
  </w:num>
  <w:num w:numId="14">
    <w:abstractNumId w:val="101"/>
  </w:num>
  <w:num w:numId="15">
    <w:abstractNumId w:val="216"/>
  </w:num>
  <w:num w:numId="16">
    <w:abstractNumId w:val="52"/>
  </w:num>
  <w:num w:numId="17">
    <w:abstractNumId w:val="159"/>
  </w:num>
  <w:num w:numId="18">
    <w:abstractNumId w:val="163"/>
  </w:num>
  <w:num w:numId="19">
    <w:abstractNumId w:val="199"/>
  </w:num>
  <w:num w:numId="20">
    <w:abstractNumId w:val="73"/>
  </w:num>
  <w:num w:numId="21">
    <w:abstractNumId w:val="113"/>
  </w:num>
  <w:num w:numId="22">
    <w:abstractNumId w:val="249"/>
  </w:num>
  <w:num w:numId="23">
    <w:abstractNumId w:val="250"/>
  </w:num>
  <w:num w:numId="24">
    <w:abstractNumId w:val="234"/>
  </w:num>
  <w:num w:numId="25">
    <w:abstractNumId w:val="153"/>
  </w:num>
  <w:num w:numId="26">
    <w:abstractNumId w:val="210"/>
  </w:num>
  <w:num w:numId="27">
    <w:abstractNumId w:val="198"/>
  </w:num>
  <w:num w:numId="28">
    <w:abstractNumId w:val="225"/>
  </w:num>
  <w:num w:numId="29">
    <w:abstractNumId w:val="2"/>
  </w:num>
  <w:num w:numId="30">
    <w:abstractNumId w:val="248"/>
  </w:num>
  <w:num w:numId="31">
    <w:abstractNumId w:val="6"/>
  </w:num>
  <w:num w:numId="32">
    <w:abstractNumId w:val="94"/>
  </w:num>
  <w:num w:numId="33">
    <w:abstractNumId w:val="134"/>
  </w:num>
  <w:num w:numId="34">
    <w:abstractNumId w:val="87"/>
  </w:num>
  <w:num w:numId="35">
    <w:abstractNumId w:val="221"/>
  </w:num>
  <w:num w:numId="36">
    <w:abstractNumId w:val="26"/>
  </w:num>
  <w:num w:numId="37">
    <w:abstractNumId w:val="104"/>
  </w:num>
  <w:num w:numId="38">
    <w:abstractNumId w:val="226"/>
  </w:num>
  <w:num w:numId="39">
    <w:abstractNumId w:val="140"/>
  </w:num>
  <w:num w:numId="40">
    <w:abstractNumId w:val="120"/>
  </w:num>
  <w:num w:numId="41">
    <w:abstractNumId w:val="145"/>
  </w:num>
  <w:num w:numId="42">
    <w:abstractNumId w:val="108"/>
  </w:num>
  <w:num w:numId="43">
    <w:abstractNumId w:val="205"/>
  </w:num>
  <w:num w:numId="44">
    <w:abstractNumId w:val="62"/>
  </w:num>
  <w:num w:numId="45">
    <w:abstractNumId w:val="71"/>
  </w:num>
  <w:num w:numId="46">
    <w:abstractNumId w:val="112"/>
  </w:num>
  <w:num w:numId="47">
    <w:abstractNumId w:val="156"/>
  </w:num>
  <w:num w:numId="48">
    <w:abstractNumId w:val="16"/>
  </w:num>
  <w:num w:numId="49">
    <w:abstractNumId w:val="107"/>
  </w:num>
  <w:num w:numId="50">
    <w:abstractNumId w:val="127"/>
  </w:num>
  <w:num w:numId="51">
    <w:abstractNumId w:val="194"/>
  </w:num>
  <w:num w:numId="52">
    <w:abstractNumId w:val="247"/>
  </w:num>
  <w:num w:numId="53">
    <w:abstractNumId w:val="170"/>
  </w:num>
  <w:num w:numId="54">
    <w:abstractNumId w:val="30"/>
  </w:num>
  <w:num w:numId="55">
    <w:abstractNumId w:val="237"/>
  </w:num>
  <w:num w:numId="56">
    <w:abstractNumId w:val="253"/>
  </w:num>
  <w:num w:numId="57">
    <w:abstractNumId w:val="67"/>
  </w:num>
  <w:num w:numId="58">
    <w:abstractNumId w:val="142"/>
  </w:num>
  <w:num w:numId="59">
    <w:abstractNumId w:val="65"/>
  </w:num>
  <w:num w:numId="60">
    <w:abstractNumId w:val="9"/>
  </w:num>
  <w:num w:numId="61">
    <w:abstractNumId w:val="135"/>
  </w:num>
  <w:num w:numId="62">
    <w:abstractNumId w:val="222"/>
  </w:num>
  <w:num w:numId="63">
    <w:abstractNumId w:val="92"/>
  </w:num>
  <w:num w:numId="64">
    <w:abstractNumId w:val="83"/>
  </w:num>
  <w:num w:numId="65">
    <w:abstractNumId w:val="81"/>
  </w:num>
  <w:num w:numId="66">
    <w:abstractNumId w:val="183"/>
  </w:num>
  <w:num w:numId="67">
    <w:abstractNumId w:val="209"/>
  </w:num>
  <w:num w:numId="68">
    <w:abstractNumId w:val="230"/>
  </w:num>
  <w:num w:numId="69">
    <w:abstractNumId w:val="214"/>
  </w:num>
  <w:num w:numId="70">
    <w:abstractNumId w:val="208"/>
  </w:num>
  <w:num w:numId="71">
    <w:abstractNumId w:val="168"/>
  </w:num>
  <w:num w:numId="72">
    <w:abstractNumId w:val="218"/>
  </w:num>
  <w:num w:numId="73">
    <w:abstractNumId w:val="244"/>
  </w:num>
  <w:num w:numId="74">
    <w:abstractNumId w:val="173"/>
  </w:num>
  <w:num w:numId="75">
    <w:abstractNumId w:val="122"/>
  </w:num>
  <w:num w:numId="76">
    <w:abstractNumId w:val="143"/>
  </w:num>
  <w:num w:numId="77">
    <w:abstractNumId w:val="102"/>
  </w:num>
  <w:num w:numId="78">
    <w:abstractNumId w:val="86"/>
  </w:num>
  <w:num w:numId="79">
    <w:abstractNumId w:val="182"/>
  </w:num>
  <w:num w:numId="80">
    <w:abstractNumId w:val="239"/>
  </w:num>
  <w:num w:numId="81">
    <w:abstractNumId w:val="121"/>
  </w:num>
  <w:num w:numId="82">
    <w:abstractNumId w:val="47"/>
  </w:num>
  <w:num w:numId="83">
    <w:abstractNumId w:val="174"/>
  </w:num>
  <w:num w:numId="84">
    <w:abstractNumId w:val="238"/>
  </w:num>
  <w:num w:numId="85">
    <w:abstractNumId w:val="70"/>
  </w:num>
  <w:num w:numId="86">
    <w:abstractNumId w:val="180"/>
  </w:num>
  <w:num w:numId="87">
    <w:abstractNumId w:val="246"/>
  </w:num>
  <w:num w:numId="88">
    <w:abstractNumId w:val="203"/>
  </w:num>
  <w:num w:numId="89">
    <w:abstractNumId w:val="211"/>
  </w:num>
  <w:num w:numId="90">
    <w:abstractNumId w:val="125"/>
  </w:num>
  <w:num w:numId="91">
    <w:abstractNumId w:val="188"/>
  </w:num>
  <w:num w:numId="92">
    <w:abstractNumId w:val="129"/>
  </w:num>
  <w:num w:numId="93">
    <w:abstractNumId w:val="48"/>
  </w:num>
  <w:num w:numId="94">
    <w:abstractNumId w:val="154"/>
  </w:num>
  <w:num w:numId="95">
    <w:abstractNumId w:val="35"/>
  </w:num>
  <w:num w:numId="96">
    <w:abstractNumId w:val="223"/>
  </w:num>
  <w:num w:numId="97">
    <w:abstractNumId w:val="116"/>
  </w:num>
  <w:num w:numId="98">
    <w:abstractNumId w:val="79"/>
  </w:num>
  <w:num w:numId="99">
    <w:abstractNumId w:val="0"/>
  </w:num>
  <w:num w:numId="100">
    <w:abstractNumId w:val="19"/>
  </w:num>
  <w:num w:numId="101">
    <w:abstractNumId w:val="215"/>
  </w:num>
  <w:num w:numId="102">
    <w:abstractNumId w:val="255"/>
  </w:num>
  <w:num w:numId="103">
    <w:abstractNumId w:val="105"/>
  </w:num>
  <w:num w:numId="104">
    <w:abstractNumId w:val="166"/>
  </w:num>
  <w:num w:numId="105">
    <w:abstractNumId w:val="152"/>
  </w:num>
  <w:num w:numId="106">
    <w:abstractNumId w:val="68"/>
  </w:num>
  <w:num w:numId="107">
    <w:abstractNumId w:val="41"/>
  </w:num>
  <w:num w:numId="108">
    <w:abstractNumId w:val="10"/>
  </w:num>
  <w:num w:numId="109">
    <w:abstractNumId w:val="21"/>
  </w:num>
  <w:num w:numId="110">
    <w:abstractNumId w:val="45"/>
  </w:num>
  <w:num w:numId="111">
    <w:abstractNumId w:val="164"/>
  </w:num>
  <w:num w:numId="112">
    <w:abstractNumId w:val="181"/>
  </w:num>
  <w:num w:numId="113">
    <w:abstractNumId w:val="136"/>
  </w:num>
  <w:num w:numId="114">
    <w:abstractNumId w:val="178"/>
  </w:num>
  <w:num w:numId="115">
    <w:abstractNumId w:val="34"/>
  </w:num>
  <w:num w:numId="116">
    <w:abstractNumId w:val="212"/>
  </w:num>
  <w:num w:numId="117">
    <w:abstractNumId w:val="80"/>
  </w:num>
  <w:num w:numId="118">
    <w:abstractNumId w:val="240"/>
  </w:num>
  <w:num w:numId="119">
    <w:abstractNumId w:val="149"/>
  </w:num>
  <w:num w:numId="120">
    <w:abstractNumId w:val="242"/>
  </w:num>
  <w:num w:numId="121">
    <w:abstractNumId w:val="158"/>
  </w:num>
  <w:num w:numId="122">
    <w:abstractNumId w:val="233"/>
  </w:num>
  <w:num w:numId="123">
    <w:abstractNumId w:val="141"/>
  </w:num>
  <w:num w:numId="124">
    <w:abstractNumId w:val="186"/>
  </w:num>
  <w:num w:numId="125">
    <w:abstractNumId w:val="43"/>
  </w:num>
  <w:num w:numId="126">
    <w:abstractNumId w:val="138"/>
  </w:num>
  <w:num w:numId="127">
    <w:abstractNumId w:val="224"/>
  </w:num>
  <w:num w:numId="128">
    <w:abstractNumId w:val="197"/>
  </w:num>
  <w:num w:numId="129">
    <w:abstractNumId w:val="243"/>
  </w:num>
  <w:num w:numId="130">
    <w:abstractNumId w:val="117"/>
  </w:num>
  <w:num w:numId="131">
    <w:abstractNumId w:val="172"/>
  </w:num>
  <w:num w:numId="132">
    <w:abstractNumId w:val="96"/>
  </w:num>
  <w:num w:numId="133">
    <w:abstractNumId w:val="236"/>
  </w:num>
  <w:num w:numId="134">
    <w:abstractNumId w:val="31"/>
  </w:num>
  <w:num w:numId="135">
    <w:abstractNumId w:val="195"/>
  </w:num>
  <w:num w:numId="136">
    <w:abstractNumId w:val="130"/>
  </w:num>
  <w:num w:numId="137">
    <w:abstractNumId w:val="23"/>
  </w:num>
  <w:num w:numId="138">
    <w:abstractNumId w:val="22"/>
  </w:num>
  <w:num w:numId="139">
    <w:abstractNumId w:val="40"/>
  </w:num>
  <w:num w:numId="140">
    <w:abstractNumId w:val="57"/>
  </w:num>
  <w:num w:numId="141">
    <w:abstractNumId w:val="191"/>
  </w:num>
  <w:num w:numId="142">
    <w:abstractNumId w:val="184"/>
  </w:num>
  <w:num w:numId="143">
    <w:abstractNumId w:val="192"/>
  </w:num>
  <w:num w:numId="144">
    <w:abstractNumId w:val="204"/>
  </w:num>
  <w:num w:numId="145">
    <w:abstractNumId w:val="147"/>
  </w:num>
  <w:num w:numId="146">
    <w:abstractNumId w:val="53"/>
  </w:num>
  <w:num w:numId="147">
    <w:abstractNumId w:val="217"/>
  </w:num>
  <w:num w:numId="148">
    <w:abstractNumId w:val="95"/>
  </w:num>
  <w:num w:numId="149">
    <w:abstractNumId w:val="24"/>
  </w:num>
  <w:num w:numId="150">
    <w:abstractNumId w:val="157"/>
  </w:num>
  <w:num w:numId="151">
    <w:abstractNumId w:val="132"/>
  </w:num>
  <w:num w:numId="152">
    <w:abstractNumId w:val="84"/>
  </w:num>
  <w:num w:numId="153">
    <w:abstractNumId w:val="39"/>
  </w:num>
  <w:num w:numId="154">
    <w:abstractNumId w:val="207"/>
  </w:num>
  <w:num w:numId="155">
    <w:abstractNumId w:val="89"/>
  </w:num>
  <w:num w:numId="156">
    <w:abstractNumId w:val="241"/>
  </w:num>
  <w:num w:numId="157">
    <w:abstractNumId w:val="179"/>
  </w:num>
  <w:num w:numId="158">
    <w:abstractNumId w:val="37"/>
  </w:num>
  <w:num w:numId="159">
    <w:abstractNumId w:val="139"/>
  </w:num>
  <w:num w:numId="160">
    <w:abstractNumId w:val="90"/>
  </w:num>
  <w:num w:numId="161">
    <w:abstractNumId w:val="82"/>
  </w:num>
  <w:num w:numId="162">
    <w:abstractNumId w:val="150"/>
  </w:num>
  <w:num w:numId="163">
    <w:abstractNumId w:val="177"/>
  </w:num>
  <w:num w:numId="164">
    <w:abstractNumId w:val="161"/>
  </w:num>
  <w:num w:numId="165">
    <w:abstractNumId w:val="100"/>
  </w:num>
  <w:num w:numId="166">
    <w:abstractNumId w:val="109"/>
  </w:num>
  <w:num w:numId="167">
    <w:abstractNumId w:val="160"/>
  </w:num>
  <w:num w:numId="168">
    <w:abstractNumId w:val="151"/>
  </w:num>
  <w:num w:numId="169">
    <w:abstractNumId w:val="51"/>
  </w:num>
  <w:num w:numId="170">
    <w:abstractNumId w:val="137"/>
  </w:num>
  <w:num w:numId="171">
    <w:abstractNumId w:val="103"/>
  </w:num>
  <w:num w:numId="172">
    <w:abstractNumId w:val="20"/>
  </w:num>
  <w:num w:numId="173">
    <w:abstractNumId w:val="118"/>
  </w:num>
  <w:num w:numId="174">
    <w:abstractNumId w:val="115"/>
  </w:num>
  <w:num w:numId="175">
    <w:abstractNumId w:val="66"/>
  </w:num>
  <w:num w:numId="176">
    <w:abstractNumId w:val="11"/>
  </w:num>
  <w:num w:numId="177">
    <w:abstractNumId w:val="44"/>
  </w:num>
  <w:num w:numId="178">
    <w:abstractNumId w:val="189"/>
  </w:num>
  <w:num w:numId="179">
    <w:abstractNumId w:val="251"/>
  </w:num>
  <w:num w:numId="180">
    <w:abstractNumId w:val="254"/>
  </w:num>
  <w:num w:numId="181">
    <w:abstractNumId w:val="165"/>
  </w:num>
  <w:num w:numId="182">
    <w:abstractNumId w:val="38"/>
  </w:num>
  <w:num w:numId="183">
    <w:abstractNumId w:val="257"/>
  </w:num>
  <w:num w:numId="184">
    <w:abstractNumId w:val="25"/>
  </w:num>
  <w:num w:numId="185">
    <w:abstractNumId w:val="200"/>
  </w:num>
  <w:num w:numId="186">
    <w:abstractNumId w:val="144"/>
  </w:num>
  <w:num w:numId="187">
    <w:abstractNumId w:val="123"/>
  </w:num>
  <w:num w:numId="188">
    <w:abstractNumId w:val="232"/>
  </w:num>
  <w:num w:numId="189">
    <w:abstractNumId w:val="162"/>
  </w:num>
  <w:num w:numId="190">
    <w:abstractNumId w:val="63"/>
  </w:num>
  <w:num w:numId="191">
    <w:abstractNumId w:val="76"/>
  </w:num>
  <w:num w:numId="192">
    <w:abstractNumId w:val="229"/>
  </w:num>
  <w:num w:numId="193">
    <w:abstractNumId w:val="54"/>
  </w:num>
  <w:num w:numId="194">
    <w:abstractNumId w:val="133"/>
  </w:num>
  <w:num w:numId="195">
    <w:abstractNumId w:val="202"/>
  </w:num>
  <w:num w:numId="196">
    <w:abstractNumId w:val="119"/>
  </w:num>
  <w:num w:numId="197">
    <w:abstractNumId w:val="60"/>
  </w:num>
  <w:num w:numId="198">
    <w:abstractNumId w:val="98"/>
  </w:num>
  <w:num w:numId="199">
    <w:abstractNumId w:val="231"/>
  </w:num>
  <w:num w:numId="200">
    <w:abstractNumId w:val="50"/>
  </w:num>
  <w:num w:numId="201">
    <w:abstractNumId w:val="28"/>
  </w:num>
  <w:num w:numId="202">
    <w:abstractNumId w:val="88"/>
  </w:num>
  <w:num w:numId="203">
    <w:abstractNumId w:val="245"/>
  </w:num>
  <w:num w:numId="204">
    <w:abstractNumId w:val="128"/>
  </w:num>
  <w:num w:numId="205">
    <w:abstractNumId w:val="175"/>
  </w:num>
  <w:num w:numId="206">
    <w:abstractNumId w:val="55"/>
  </w:num>
  <w:num w:numId="207">
    <w:abstractNumId w:val="146"/>
  </w:num>
  <w:num w:numId="208">
    <w:abstractNumId w:val="72"/>
  </w:num>
  <w:num w:numId="209">
    <w:abstractNumId w:val="29"/>
  </w:num>
  <w:num w:numId="210">
    <w:abstractNumId w:val="75"/>
  </w:num>
  <w:num w:numId="211">
    <w:abstractNumId w:val="228"/>
  </w:num>
  <w:num w:numId="212">
    <w:abstractNumId w:val="227"/>
  </w:num>
  <w:num w:numId="213">
    <w:abstractNumId w:val="56"/>
  </w:num>
  <w:num w:numId="214">
    <w:abstractNumId w:val="155"/>
  </w:num>
  <w:num w:numId="215">
    <w:abstractNumId w:val="258"/>
  </w:num>
  <w:num w:numId="216">
    <w:abstractNumId w:val="33"/>
  </w:num>
  <w:num w:numId="217">
    <w:abstractNumId w:val="74"/>
  </w:num>
  <w:num w:numId="218">
    <w:abstractNumId w:val="32"/>
  </w:num>
  <w:num w:numId="219">
    <w:abstractNumId w:val="93"/>
  </w:num>
  <w:num w:numId="220">
    <w:abstractNumId w:val="77"/>
  </w:num>
  <w:num w:numId="221">
    <w:abstractNumId w:val="187"/>
  </w:num>
  <w:num w:numId="222">
    <w:abstractNumId w:val="14"/>
  </w:num>
  <w:num w:numId="223">
    <w:abstractNumId w:val="97"/>
  </w:num>
  <w:num w:numId="224">
    <w:abstractNumId w:val="256"/>
  </w:num>
  <w:num w:numId="225">
    <w:abstractNumId w:val="3"/>
  </w:num>
  <w:num w:numId="226">
    <w:abstractNumId w:val="185"/>
  </w:num>
  <w:num w:numId="227">
    <w:abstractNumId w:val="13"/>
  </w:num>
  <w:num w:numId="228">
    <w:abstractNumId w:val="61"/>
  </w:num>
  <w:num w:numId="229">
    <w:abstractNumId w:val="4"/>
  </w:num>
  <w:num w:numId="230">
    <w:abstractNumId w:val="78"/>
  </w:num>
  <w:num w:numId="231">
    <w:abstractNumId w:val="124"/>
  </w:num>
  <w:num w:numId="232">
    <w:abstractNumId w:val="27"/>
  </w:num>
  <w:num w:numId="233">
    <w:abstractNumId w:val="91"/>
  </w:num>
  <w:num w:numId="234">
    <w:abstractNumId w:val="64"/>
  </w:num>
  <w:num w:numId="235">
    <w:abstractNumId w:val="131"/>
  </w:num>
  <w:num w:numId="236">
    <w:abstractNumId w:val="206"/>
  </w:num>
  <w:num w:numId="237">
    <w:abstractNumId w:val="36"/>
  </w:num>
  <w:num w:numId="238">
    <w:abstractNumId w:val="46"/>
  </w:num>
  <w:num w:numId="239">
    <w:abstractNumId w:val="42"/>
  </w:num>
  <w:num w:numId="240">
    <w:abstractNumId w:val="106"/>
  </w:num>
  <w:num w:numId="241">
    <w:abstractNumId w:val="49"/>
  </w:num>
  <w:num w:numId="242">
    <w:abstractNumId w:val="8"/>
  </w:num>
  <w:num w:numId="243">
    <w:abstractNumId w:val="190"/>
  </w:num>
  <w:num w:numId="244">
    <w:abstractNumId w:val="69"/>
  </w:num>
  <w:num w:numId="245">
    <w:abstractNumId w:val="235"/>
  </w:num>
  <w:num w:numId="246">
    <w:abstractNumId w:val="193"/>
  </w:num>
  <w:num w:numId="247">
    <w:abstractNumId w:val="252"/>
  </w:num>
  <w:num w:numId="248">
    <w:abstractNumId w:val="259"/>
  </w:num>
  <w:num w:numId="249">
    <w:abstractNumId w:val="1"/>
  </w:num>
  <w:num w:numId="250">
    <w:abstractNumId w:val="58"/>
  </w:num>
  <w:num w:numId="251">
    <w:abstractNumId w:val="219"/>
  </w:num>
  <w:num w:numId="252">
    <w:abstractNumId w:val="12"/>
  </w:num>
  <w:num w:numId="253">
    <w:abstractNumId w:val="17"/>
  </w:num>
  <w:num w:numId="254">
    <w:abstractNumId w:val="111"/>
  </w:num>
  <w:num w:numId="255">
    <w:abstractNumId w:val="126"/>
  </w:num>
  <w:num w:numId="256">
    <w:abstractNumId w:val="15"/>
  </w:num>
  <w:num w:numId="257">
    <w:abstractNumId w:val="196"/>
  </w:num>
  <w:num w:numId="258">
    <w:abstractNumId w:val="110"/>
  </w:num>
  <w:num w:numId="259">
    <w:abstractNumId w:val="18"/>
  </w:num>
  <w:num w:numId="260">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niWBljSCWBeUdrlcJrdNWFFPDSMxa1Y+Uc5ivAM7BZO8sALwFE0tSshOkCOgUOTggSG9+Fc9R6WpkRnBg3Wtqw==" w:salt="ZWPMUAY5y0h/KqblRB7C3g=="/>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D0"/>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AFB"/>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3FBA"/>
    <w:rsid w:val="001B4220"/>
    <w:rsid w:val="001B429C"/>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9BF"/>
    <w:rsid w:val="00240C68"/>
    <w:rsid w:val="00240D6B"/>
    <w:rsid w:val="00240DD5"/>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746"/>
    <w:rsid w:val="0025575D"/>
    <w:rsid w:val="00255C61"/>
    <w:rsid w:val="0025688D"/>
    <w:rsid w:val="00256D0F"/>
    <w:rsid w:val="00257660"/>
    <w:rsid w:val="00260058"/>
    <w:rsid w:val="00260336"/>
    <w:rsid w:val="002603DE"/>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1FE6"/>
    <w:rsid w:val="002D210C"/>
    <w:rsid w:val="002D23D8"/>
    <w:rsid w:val="002D2AF2"/>
    <w:rsid w:val="002D2B29"/>
    <w:rsid w:val="002D3867"/>
    <w:rsid w:val="002D38A7"/>
    <w:rsid w:val="002D3EC1"/>
    <w:rsid w:val="002D4477"/>
    <w:rsid w:val="002D4A19"/>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1EF2"/>
    <w:rsid w:val="003B2140"/>
    <w:rsid w:val="003B2A2A"/>
    <w:rsid w:val="003B2C22"/>
    <w:rsid w:val="003B328A"/>
    <w:rsid w:val="003B3A8E"/>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FBD"/>
    <w:rsid w:val="004670C2"/>
    <w:rsid w:val="0046726A"/>
    <w:rsid w:val="00467426"/>
    <w:rsid w:val="00467F6D"/>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EF3"/>
    <w:rsid w:val="004D2FEF"/>
    <w:rsid w:val="004D3C4C"/>
    <w:rsid w:val="004D46C3"/>
    <w:rsid w:val="004D5A81"/>
    <w:rsid w:val="004D64A0"/>
    <w:rsid w:val="004D6A9D"/>
    <w:rsid w:val="004D6FEA"/>
    <w:rsid w:val="004D71EF"/>
    <w:rsid w:val="004E02D4"/>
    <w:rsid w:val="004E03E6"/>
    <w:rsid w:val="004E071E"/>
    <w:rsid w:val="004E0861"/>
    <w:rsid w:val="004E1C27"/>
    <w:rsid w:val="004E2C21"/>
    <w:rsid w:val="004E31A4"/>
    <w:rsid w:val="004E3675"/>
    <w:rsid w:val="004E3BB8"/>
    <w:rsid w:val="004E3C6C"/>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F7"/>
    <w:rsid w:val="00584E24"/>
    <w:rsid w:val="00585080"/>
    <w:rsid w:val="005859C8"/>
    <w:rsid w:val="00585D04"/>
    <w:rsid w:val="00586E40"/>
    <w:rsid w:val="00587189"/>
    <w:rsid w:val="0058731D"/>
    <w:rsid w:val="00587A29"/>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70BB"/>
    <w:rsid w:val="005F716D"/>
    <w:rsid w:val="005F72E4"/>
    <w:rsid w:val="005F77B2"/>
    <w:rsid w:val="005F79A6"/>
    <w:rsid w:val="006008B8"/>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196A"/>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0CE8"/>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DA7"/>
    <w:rsid w:val="007D74E6"/>
    <w:rsid w:val="007D7888"/>
    <w:rsid w:val="007D7B12"/>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E4"/>
    <w:rsid w:val="008A4F30"/>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EDF"/>
    <w:rsid w:val="008D6A74"/>
    <w:rsid w:val="008D6B61"/>
    <w:rsid w:val="008D6CEF"/>
    <w:rsid w:val="008D7576"/>
    <w:rsid w:val="008D77D7"/>
    <w:rsid w:val="008D7AA5"/>
    <w:rsid w:val="008E0198"/>
    <w:rsid w:val="008E08F3"/>
    <w:rsid w:val="008E0C60"/>
    <w:rsid w:val="008E1808"/>
    <w:rsid w:val="008E1B2D"/>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AE9"/>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11BE"/>
    <w:rsid w:val="00A616FC"/>
    <w:rsid w:val="00A62407"/>
    <w:rsid w:val="00A62EB5"/>
    <w:rsid w:val="00A62FA3"/>
    <w:rsid w:val="00A63012"/>
    <w:rsid w:val="00A6304B"/>
    <w:rsid w:val="00A63509"/>
    <w:rsid w:val="00A637C9"/>
    <w:rsid w:val="00A63985"/>
    <w:rsid w:val="00A6442F"/>
    <w:rsid w:val="00A64662"/>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4917"/>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726"/>
    <w:rsid w:val="00C9460D"/>
    <w:rsid w:val="00C95198"/>
    <w:rsid w:val="00C95D5A"/>
    <w:rsid w:val="00C96465"/>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8A0"/>
    <w:rsid w:val="00D6596B"/>
    <w:rsid w:val="00D65A92"/>
    <w:rsid w:val="00D65AC0"/>
    <w:rsid w:val="00D65D19"/>
    <w:rsid w:val="00D66451"/>
    <w:rsid w:val="00D66A6F"/>
    <w:rsid w:val="00D67929"/>
    <w:rsid w:val="00D67DDA"/>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A58"/>
    <w:rsid w:val="00EA7516"/>
    <w:rsid w:val="00EA7697"/>
    <w:rsid w:val="00EA783D"/>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B79"/>
    <w:rsid w:val="00F8444D"/>
    <w:rsid w:val="00F84730"/>
    <w:rsid w:val="00F84ED4"/>
    <w:rsid w:val="00F8526F"/>
    <w:rsid w:val="00F85813"/>
    <w:rsid w:val="00F86608"/>
    <w:rsid w:val="00F87BE8"/>
    <w:rsid w:val="00F87F8E"/>
    <w:rsid w:val="00F90544"/>
    <w:rsid w:val="00F906C4"/>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D7751"/>
    <w:rsid w:val="00FE0383"/>
    <w:rsid w:val="00FE0988"/>
    <w:rsid w:val="00FE19D2"/>
    <w:rsid w:val="00FE2675"/>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1B429C"/>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1B429C"/>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D4536"/>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UnresolvedMention">
    <w:name w:val="Unresolved Mention"/>
    <w:basedOn w:val="a0"/>
    <w:uiPriority w:val="99"/>
    <w:semiHidden/>
    <w:unhideWhenUsed/>
    <w:rsid w:val="000D4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CCF5F-7B1C-4064-AFD7-F0AD0C19D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5</Pages>
  <Words>41238</Words>
  <Characters>235057</Characters>
  <Application>Microsoft Office Word</Application>
  <DocSecurity>8</DocSecurity>
  <Lines>1958</Lines>
  <Paragraphs>55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5.1</vt:lpstr>
    </vt:vector>
  </TitlesOfParts>
  <Company>(一財)医薬品医療機器レギュラトリーサイエンス財団</Company>
  <LinksUpToDate>false</LinksUpToDate>
  <CharactersWithSpaces>275744</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5.1</dc:title>
  <dc:subject/>
  <dc:creator>JMO事業部</dc:creator>
  <cp:keywords/>
  <dc:description/>
  <cp:lastModifiedBy>JMO</cp:lastModifiedBy>
  <cp:revision>2</cp:revision>
  <cp:lastPrinted>2021-08-20T00:36:00Z</cp:lastPrinted>
  <dcterms:created xsi:type="dcterms:W3CDTF">2022-08-16T00:13:00Z</dcterms:created>
  <dcterms:modified xsi:type="dcterms:W3CDTF">2022-08-19T02:45:00Z</dcterms:modified>
</cp:coreProperties>
</file>